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3E58" w:rsidRPr="00BD65BD" w:rsidRDefault="00CB3E58" w:rsidP="00320B00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CB3E58" w:rsidRPr="00BD65BD" w:rsidRDefault="00CB3E58" w:rsidP="00320B00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B3E58" w:rsidRPr="00BD65BD" w:rsidRDefault="00CB3E58" w:rsidP="00320B00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BD65BD" w:rsidRDefault="00320B00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1.06</w:t>
      </w:r>
      <w:r w:rsidR="00CB3E58">
        <w:rPr>
          <w:rFonts w:ascii="Times New Roman" w:hAnsi="Times New Roman" w:cs="Times New Roman"/>
          <w:sz w:val="24"/>
          <w:szCs w:val="24"/>
        </w:rPr>
        <w:t>.2015</w:t>
      </w:r>
      <w:r w:rsidR="00CB3E58" w:rsidRPr="00BD65BD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CB3E58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CB3E58" w:rsidRPr="00BD65BD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№  39</w:t>
      </w:r>
    </w:p>
    <w:p w:rsidR="00CB3E58" w:rsidRPr="00BD65BD" w:rsidRDefault="00CB3E58" w:rsidP="00CB3E5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</w:p>
    <w:p w:rsidR="00CB3E58" w:rsidRPr="00BD65BD" w:rsidRDefault="00CB3E58" w:rsidP="00CB3E5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район</w:t>
      </w:r>
    </w:p>
    <w:p w:rsidR="00CB3E58" w:rsidRPr="00BD65BD" w:rsidRDefault="00CB3E58" w:rsidP="00CB3E5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F963B9" w:rsidRDefault="00F963B9" w:rsidP="00F963B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963B9" w:rsidRPr="00CB3E58" w:rsidRDefault="002A618C" w:rsidP="00CB3E5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 утверждении А</w:t>
      </w:r>
      <w:r w:rsidR="00F963B9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</w:t>
      </w:r>
      <w:r w:rsidR="00CB3E58">
        <w:rPr>
          <w:rFonts w:ascii="Times New Roman" w:hAnsi="Times New Roman" w:cs="Times New Roman"/>
          <w:sz w:val="24"/>
          <w:szCs w:val="24"/>
        </w:rPr>
        <w:t xml:space="preserve"> </w:t>
      </w:r>
      <w:r w:rsidR="00F963B9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услуги</w:t>
      </w:r>
    </w:p>
    <w:p w:rsidR="00F963B9" w:rsidRDefault="00F963B9" w:rsidP="00CB3E58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редоставление выписок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»</w:t>
      </w:r>
    </w:p>
    <w:p w:rsidR="00F963B9" w:rsidRDefault="00F963B9" w:rsidP="00CB3E58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F963B9" w:rsidRDefault="00F963B9" w:rsidP="00F963B9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», </w:t>
      </w:r>
      <w:r>
        <w:rPr>
          <w:rFonts w:ascii="Times New Roman" w:hAnsi="Times New Roman" w:cs="Times New Roman"/>
          <w:sz w:val="24"/>
          <w:szCs w:val="24"/>
        </w:rPr>
        <w:t xml:space="preserve">Федеральным законом от 07.07.2003 № 112-ФЗ «О личном подсобном хозяйстве», Приказом </w:t>
      </w:r>
      <w:proofErr w:type="spellStart"/>
      <w:r>
        <w:rPr>
          <w:rFonts w:ascii="Times New Roman" w:hAnsi="Times New Roman" w:cs="Times New Roman"/>
          <w:sz w:val="24"/>
          <w:szCs w:val="24"/>
        </w:rPr>
        <w:t>Росреест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т 07.03.2012 № </w:t>
      </w:r>
      <w:proofErr w:type="gramStart"/>
      <w:r>
        <w:rPr>
          <w:rFonts w:ascii="Times New Roman" w:hAnsi="Times New Roman" w:cs="Times New Roman"/>
          <w:sz w:val="24"/>
          <w:szCs w:val="24"/>
        </w:rPr>
        <w:t>П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/103 «Об утверждении формы выписки из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книги о наличии у гражданина права на земельный участок», Приказом Минсельхоза РФ от 11.10.2010 № 345 «Об утверждении формы и порядка веде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хозяйственных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книг органами местного самоуправления поселений и органами местного самоуправления городских округов», 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в </w:t>
      </w:r>
      <w:proofErr w:type="gramStart"/>
      <w:r>
        <w:rPr>
          <w:rFonts w:ascii="Times New Roman" w:eastAsia="PMingLiU" w:hAnsi="Times New Roman" w:cs="Times New Roman"/>
          <w:sz w:val="24"/>
          <w:szCs w:val="24"/>
        </w:rPr>
        <w:t>целях</w:t>
      </w:r>
      <w:proofErr w:type="gramEnd"/>
      <w:r>
        <w:rPr>
          <w:rFonts w:ascii="Times New Roman" w:eastAsia="PMingLiU" w:hAnsi="Times New Roman" w:cs="Times New Roman"/>
          <w:sz w:val="24"/>
          <w:szCs w:val="24"/>
        </w:rPr>
        <w:t xml:space="preserve"> повышения качества предоставления и доступности муниципальных услуг,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ПОСТАНОВЛЯЮ:</w:t>
      </w:r>
    </w:p>
    <w:p w:rsidR="00CB3E58" w:rsidRPr="00CB3E58" w:rsidRDefault="00092739" w:rsidP="00CB3E58">
      <w:pPr>
        <w:pStyle w:val="a4"/>
        <w:widowControl w:val="0"/>
        <w:numPr>
          <w:ilvl w:val="0"/>
          <w:numId w:val="3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Утвердить А</w:t>
      </w:r>
      <w:r w:rsidR="00F963B9" w:rsidRPr="00CB3E58">
        <w:rPr>
          <w:rFonts w:ascii="Times New Roman" w:eastAsia="PMingLiU" w:hAnsi="Times New Roman" w:cs="Times New Roman"/>
          <w:sz w:val="24"/>
          <w:szCs w:val="24"/>
        </w:rPr>
        <w:t xml:space="preserve">дминистративный регламент </w:t>
      </w:r>
      <w:r w:rsidR="00F963B9" w:rsidRPr="00CB3E58">
        <w:rPr>
          <w:rFonts w:ascii="Times New Roman" w:eastAsia="PMingLiU" w:hAnsi="Times New Roman" w:cs="Times New Roman"/>
          <w:bCs/>
          <w:sz w:val="24"/>
          <w:szCs w:val="24"/>
        </w:rPr>
        <w:t>пред</w:t>
      </w:r>
      <w:r w:rsidR="00CB3E58">
        <w:rPr>
          <w:rFonts w:ascii="Times New Roman" w:eastAsia="PMingLiU" w:hAnsi="Times New Roman" w:cs="Times New Roman"/>
          <w:bCs/>
          <w:sz w:val="24"/>
          <w:szCs w:val="24"/>
        </w:rPr>
        <w:t>оставления муниципальной услуги</w:t>
      </w:r>
    </w:p>
    <w:p w:rsidR="00F963B9" w:rsidRPr="00CB3E58" w:rsidRDefault="00F963B9" w:rsidP="00CB3E58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 w:rsidRPr="00CB3E58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B3E58">
        <w:rPr>
          <w:rFonts w:ascii="Times New Roman" w:eastAsia="PMingLiU" w:hAnsi="Times New Roman" w:cs="Times New Roman"/>
          <w:sz w:val="24"/>
          <w:szCs w:val="24"/>
        </w:rPr>
        <w:t xml:space="preserve">Предоставление выписок из </w:t>
      </w:r>
      <w:proofErr w:type="spellStart"/>
      <w:r w:rsidRPr="00CB3E58"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 w:rsidRPr="00CB3E58">
        <w:rPr>
          <w:rFonts w:ascii="Times New Roman" w:eastAsia="PMingLiU" w:hAnsi="Times New Roman" w:cs="Times New Roman"/>
          <w:sz w:val="24"/>
          <w:szCs w:val="24"/>
        </w:rPr>
        <w:t xml:space="preserve"> книги»</w:t>
      </w:r>
      <w:r w:rsidR="00CB3E58" w:rsidRPr="00CB3E58">
        <w:rPr>
          <w:rFonts w:ascii="Times New Roman" w:eastAsia="PMingLiU" w:hAnsi="Times New Roman" w:cs="Times New Roman"/>
          <w:sz w:val="24"/>
          <w:szCs w:val="24"/>
        </w:rPr>
        <w:t>,</w:t>
      </w:r>
      <w:r w:rsidRPr="00CB3E58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CB3E58">
        <w:rPr>
          <w:rFonts w:ascii="Times New Roman" w:eastAsia="PMingLiU" w:hAnsi="Times New Roman" w:cs="Times New Roman"/>
          <w:sz w:val="24"/>
          <w:szCs w:val="24"/>
        </w:rPr>
        <w:t>согласно приложению.</w:t>
      </w:r>
    </w:p>
    <w:p w:rsidR="00CB3E58" w:rsidRDefault="002E4CED" w:rsidP="00CB3E5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    </w:t>
      </w:r>
      <w:r w:rsidR="00CB3E58">
        <w:rPr>
          <w:rFonts w:ascii="Times New Roman" w:eastAsia="PMingLiU" w:hAnsi="Times New Roman" w:cs="Times New Roman"/>
          <w:sz w:val="24"/>
          <w:szCs w:val="24"/>
        </w:rPr>
        <w:t>2.</w:t>
      </w:r>
      <w:r w:rsidR="00092739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CB3E58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 w:rsidR="00CB3E58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="00CB3E58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</w:t>
      </w:r>
      <w:proofErr w:type="spellStart"/>
      <w:r w:rsidR="00CB3E5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CB3E58">
        <w:rPr>
          <w:rFonts w:ascii="Times New Roman" w:hAnsi="Times New Roman" w:cs="Times New Roman"/>
          <w:sz w:val="24"/>
          <w:szCs w:val="24"/>
        </w:rPr>
        <w:t xml:space="preserve"> сельского поселения и разместить     на официальном сайте муниципального образования  </w:t>
      </w:r>
      <w:proofErr w:type="spellStart"/>
      <w:r w:rsidR="00CB3E58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="00CB3E58">
        <w:rPr>
          <w:rFonts w:ascii="Times New Roman" w:hAnsi="Times New Roman" w:cs="Times New Roman"/>
          <w:sz w:val="24"/>
          <w:szCs w:val="24"/>
        </w:rPr>
        <w:t xml:space="preserve"> сельского  поселения  в </w:t>
      </w:r>
      <w:r w:rsidR="00320B00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="00CB3E58">
        <w:rPr>
          <w:rFonts w:ascii="Times New Roman" w:hAnsi="Times New Roman" w:cs="Times New Roman"/>
          <w:sz w:val="24"/>
          <w:szCs w:val="24"/>
        </w:rPr>
        <w:t>сети «Интернет».</w:t>
      </w:r>
    </w:p>
    <w:p w:rsidR="00CB3E58" w:rsidRDefault="00092739" w:rsidP="00CB3E5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CB3E58">
        <w:rPr>
          <w:rFonts w:ascii="Times New Roman" w:hAnsi="Times New Roman" w:cs="Times New Roman"/>
          <w:sz w:val="24"/>
          <w:szCs w:val="24"/>
        </w:rPr>
        <w:t xml:space="preserve">  3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B3E58">
        <w:rPr>
          <w:rFonts w:ascii="Times New Roman" w:hAnsi="Times New Roman" w:cs="Times New Roman"/>
          <w:sz w:val="24"/>
          <w:szCs w:val="24"/>
        </w:rPr>
        <w:t xml:space="preserve"> Настоящее постановление вступает в силу </w:t>
      </w:r>
      <w:proofErr w:type="gramStart"/>
      <w:r w:rsidR="00CB3E58">
        <w:rPr>
          <w:rFonts w:ascii="Times New Roman" w:hAnsi="Times New Roman" w:cs="Times New Roman"/>
          <w:sz w:val="24"/>
          <w:szCs w:val="24"/>
        </w:rPr>
        <w:t>с даты  подписания</w:t>
      </w:r>
      <w:proofErr w:type="gramEnd"/>
      <w:r w:rsidR="00CB3E58">
        <w:rPr>
          <w:rFonts w:ascii="Times New Roman" w:hAnsi="Times New Roman" w:cs="Times New Roman"/>
          <w:sz w:val="24"/>
          <w:szCs w:val="24"/>
        </w:rPr>
        <w:t>.</w:t>
      </w:r>
    </w:p>
    <w:p w:rsidR="00CB3E58" w:rsidRDefault="00092739" w:rsidP="00CB3E5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CB3E58">
        <w:rPr>
          <w:rFonts w:ascii="Times New Roman" w:hAnsi="Times New Roman" w:cs="Times New Roman"/>
          <w:sz w:val="24"/>
          <w:szCs w:val="24"/>
        </w:rPr>
        <w:t xml:space="preserve">   4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CB3E58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CB3E58">
        <w:rPr>
          <w:rFonts w:ascii="Times New Roman" w:hAnsi="Times New Roman" w:cs="Times New Roman"/>
          <w:sz w:val="24"/>
          <w:szCs w:val="24"/>
        </w:rPr>
        <w:t xml:space="preserve"> исполнением постановления оставляю за собой.</w:t>
      </w:r>
    </w:p>
    <w:p w:rsidR="00CB3E58" w:rsidRDefault="00CB3E58" w:rsidP="00CB3E58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CB3E58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Глава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сельского поселения                                          </w:t>
      </w: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Л.В.</w:t>
      </w: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CB3E58" w:rsidRPr="00E31511" w:rsidRDefault="00CB3E58" w:rsidP="00CB3E5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CB3E58" w:rsidRPr="00E31511" w:rsidRDefault="00CB3E58" w:rsidP="00CB3E5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Дубровина С.Н.</w:t>
      </w:r>
    </w:p>
    <w:p w:rsidR="00CB3E58" w:rsidRPr="00E31511" w:rsidRDefault="00CB3E58" w:rsidP="00CB3E5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CB3E58" w:rsidRDefault="00CB3E58" w:rsidP="00CB3E5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CB3E58" w:rsidRDefault="00CB3E58" w:rsidP="00CB3E5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320B00" w:rsidRDefault="00320B00" w:rsidP="00CB3E5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CB3E58" w:rsidRDefault="00CB3E58" w:rsidP="00CB3E58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CB3E58" w:rsidRDefault="00CB3E58" w:rsidP="00CB3E5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CB3E58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CB3E58" w:rsidRPr="00EA57FD" w:rsidRDefault="00092739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риложение </w:t>
      </w:r>
    </w:p>
    <w:p w:rsidR="00CB3E58" w:rsidRPr="00EA57FD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092739">
        <w:rPr>
          <w:rFonts w:ascii="Times New Roman" w:hAnsi="Times New Roman" w:cs="Times New Roman"/>
          <w:sz w:val="20"/>
          <w:szCs w:val="20"/>
        </w:rPr>
        <w:t xml:space="preserve">           к постановлению Администрации</w:t>
      </w:r>
    </w:p>
    <w:p w:rsidR="00CB3E58" w:rsidRPr="00EA57FD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</w:t>
      </w:r>
      <w:proofErr w:type="spellStart"/>
      <w:r w:rsidRPr="00EA57FD">
        <w:rPr>
          <w:rFonts w:ascii="Times New Roman" w:hAnsi="Times New Roman" w:cs="Times New Roman"/>
          <w:sz w:val="20"/>
          <w:szCs w:val="20"/>
        </w:rPr>
        <w:t>Пудовского</w:t>
      </w:r>
      <w:proofErr w:type="spellEnd"/>
      <w:r w:rsidRPr="00EA57FD"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CB3E58" w:rsidRPr="00EA57FD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092739">
        <w:rPr>
          <w:rFonts w:ascii="Times New Roman" w:hAnsi="Times New Roman" w:cs="Times New Roman"/>
          <w:sz w:val="20"/>
          <w:szCs w:val="20"/>
        </w:rPr>
        <w:t xml:space="preserve">           от 01.06.2015 № 39</w:t>
      </w:r>
    </w:p>
    <w:p w:rsidR="00CB3E58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 w:rsidR="00092739">
        <w:rPr>
          <w:rFonts w:ascii="Times New Roman" w:hAnsi="Times New Roman" w:cs="Times New Roman"/>
          <w:sz w:val="20"/>
          <w:szCs w:val="20"/>
        </w:rPr>
        <w:t xml:space="preserve">       </w:t>
      </w:r>
    </w:p>
    <w:p w:rsidR="00CB3E58" w:rsidRDefault="00CB3E58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</w:p>
    <w:p w:rsidR="00F963B9" w:rsidRDefault="00F963B9" w:rsidP="00F963B9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редоставление выписок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»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i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Административный</w:t>
      </w:r>
      <w:r>
        <w:rPr>
          <w:rFonts w:ascii="Times New Roman" w:eastAsia="Times New Roman" w:hAnsi="Times New Roman"/>
          <w:sz w:val="24"/>
          <w:szCs w:val="24"/>
        </w:rPr>
        <w:t xml:space="preserve"> регламент предоставления муниципальной услуги п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ю выписок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ю выписок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 xml:space="preserve">(далее - муниципальная услуга) </w:t>
      </w:r>
      <w:r w:rsidR="00CB3E58">
        <w:rPr>
          <w:rFonts w:ascii="Times New Roman" w:eastAsia="Times New Roman" w:hAnsi="Times New Roman"/>
          <w:sz w:val="24"/>
          <w:szCs w:val="24"/>
        </w:rPr>
        <w:t xml:space="preserve">на территории </w:t>
      </w:r>
      <w:proofErr w:type="spellStart"/>
      <w:r w:rsidR="00CB3E58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, 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решений и действий (бездейс</w:t>
      </w:r>
      <w:r w:rsidR="00E43435">
        <w:rPr>
          <w:rFonts w:ascii="Times New Roman" w:eastAsia="Times New Roman" w:hAnsi="Times New Roman"/>
          <w:sz w:val="24"/>
          <w:szCs w:val="24"/>
        </w:rPr>
        <w:t xml:space="preserve">твия) 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, должностных лиц </w:t>
      </w:r>
      <w:r w:rsidR="00E43435">
        <w:rPr>
          <w:rFonts w:ascii="Times New Roman" w:eastAsia="Times New Roman" w:hAnsi="Times New Roman"/>
          <w:sz w:val="24"/>
          <w:szCs w:val="24"/>
        </w:rPr>
        <w:t xml:space="preserve">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(дале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е-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должностных лиц Администрации), либо муниципальных служащих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710"/>
        <w:contextualSpacing/>
        <w:jc w:val="both"/>
        <w:rPr>
          <w:rFonts w:ascii="Times New Roman" w:eastAsia="Times New Roman" w:hAnsi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Круг заявителей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ями </w:t>
      </w:r>
      <w:r>
        <w:rPr>
          <w:rFonts w:ascii="Times New Roman" w:eastAsia="Times New Roman" w:hAnsi="Times New Roman"/>
          <w:sz w:val="24"/>
          <w:szCs w:val="24"/>
        </w:rPr>
        <w:t>являютс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граждане, ведущие личное подсобное хозяйство либо их уполномоченные представители на основании доверенности (далее - заявители)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Требования к </w:t>
      </w:r>
      <w:r w:rsidR="002913A5">
        <w:rPr>
          <w:rFonts w:ascii="Times New Roman" w:eastAsia="Times New Roman" w:hAnsi="Times New Roman" w:cs="Times New Roman"/>
          <w:b/>
          <w:i/>
          <w:sz w:val="24"/>
          <w:szCs w:val="24"/>
        </w:rPr>
        <w:t>порядку информирования</w:t>
      </w:r>
      <w:r w:rsidR="002913A5">
        <w:rPr>
          <w:rFonts w:ascii="Times New Roman" w:eastAsia="Times New Roman" w:hAnsi="Times New Roman" w:cs="Times New Roman"/>
          <w:b/>
          <w:i/>
          <w:sz w:val="24"/>
          <w:szCs w:val="24"/>
        </w:rPr>
        <w:br/>
        <w:t xml:space="preserve">о 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предоставления муниципальной услуги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,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ногофункционального центра предоставления государственных и муниципальных услуг (далее – МФЦ)</w:t>
      </w:r>
      <w:r w:rsidR="00E4343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>, органов и организаций, участвующих в предоставлении муниципальной услуг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  <w:proofErr w:type="gramEnd"/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На официальном сайте 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>, в сети Интернет размещается следующая информация: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Администрации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Администрации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>
        <w:rPr>
          <w:rFonts w:ascii="Times New Roman" w:hAnsi="Times New Roman"/>
          <w:sz w:val="24"/>
          <w:szCs w:val="24"/>
        </w:rPr>
        <w:t>граждан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7) текст настоящего административного регламента с приложениям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>
        <w:rPr>
          <w:rFonts w:ascii="Times New Roman" w:hAnsi="Times New Roman"/>
          <w:sz w:val="24"/>
          <w:szCs w:val="24"/>
        </w:rPr>
        <w:t>гражданин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лично при обращении к должностному лицу </w:t>
      </w:r>
      <w:r w:rsidR="00E43435">
        <w:rPr>
          <w:i w:val="0"/>
          <w:sz w:val="24"/>
          <w:szCs w:val="24"/>
        </w:rPr>
        <w:t xml:space="preserve">Администрации </w:t>
      </w:r>
      <w:proofErr w:type="spellStart"/>
      <w:r w:rsidR="00E43435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, ответственному за предоставление муниципальной услуг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>
        <w:rPr>
          <w:i w:val="0"/>
          <w:sz w:val="24"/>
          <w:szCs w:val="24"/>
        </w:rPr>
        <w:t>Приложении</w:t>
      </w:r>
      <w:proofErr w:type="gramEnd"/>
      <w:r>
        <w:rPr>
          <w:i w:val="0"/>
          <w:sz w:val="24"/>
          <w:szCs w:val="24"/>
        </w:rPr>
        <w:t xml:space="preserve"> 1 к административному регламенту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в информационно-телекоммуникационной сети Интернет на официальном сайте муниципальног</w:t>
      </w:r>
      <w:r w:rsidR="00E43435">
        <w:rPr>
          <w:i w:val="0"/>
          <w:sz w:val="24"/>
          <w:szCs w:val="24"/>
        </w:rPr>
        <w:t xml:space="preserve">о образования </w:t>
      </w:r>
      <w:proofErr w:type="spellStart"/>
      <w:r w:rsidR="00E43435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: http://pgs.tomsk.gov.ru/  в разделе «Муниципальные услуги»;  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на информационных стендах в </w:t>
      </w:r>
      <w:r w:rsidR="00E43435">
        <w:rPr>
          <w:i w:val="0"/>
          <w:sz w:val="24"/>
          <w:szCs w:val="24"/>
        </w:rPr>
        <w:t xml:space="preserve">Администрации </w:t>
      </w:r>
      <w:proofErr w:type="spellStart"/>
      <w:r w:rsidR="00E43435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: по адресу, указанному в Приложении 1 к административному регламенту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при обращении в МФЦ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онные стенды оборудуются при входе в помещение Администрации</w:t>
      </w:r>
      <w:r>
        <w:rPr>
          <w:i/>
          <w:sz w:val="24"/>
          <w:szCs w:val="24"/>
        </w:rPr>
        <w:t xml:space="preserve">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.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E4343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E43435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 </w:t>
      </w:r>
      <w:proofErr w:type="spellStart"/>
      <w:r w:rsidR="00E4343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в сети Интернет;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твет</w:t>
      </w:r>
      <w:r>
        <w:rPr>
          <w:rFonts w:ascii="Times New Roman" w:hAnsi="Times New Roman"/>
          <w:sz w:val="24"/>
          <w:szCs w:val="24"/>
        </w:rPr>
        <w:t xml:space="preserve"> на телефонный звонок должен содержать информацию о наименовании </w:t>
      </w:r>
      <w:r>
        <w:rPr>
          <w:rFonts w:ascii="Times New Roman" w:hAnsi="Times New Roman"/>
          <w:sz w:val="24"/>
          <w:szCs w:val="24"/>
        </w:rPr>
        <w:lastRenderedPageBreak/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</w:t>
      </w:r>
      <w:r>
        <w:rPr>
          <w:rFonts w:ascii="Times New Roman" w:hAnsi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F963B9" w:rsidRDefault="00F963B9" w:rsidP="00F963B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E434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щении с заявителем (по телефону или лично) специалисты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заявителем лично специалисты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  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, ответственный за предоставление муниципальной услуги, осуществляющий устное информирование, предлагает заявителю назначить другое удобное для него время для устного </w:t>
      </w:r>
      <w:proofErr w:type="gramStart"/>
      <w:r>
        <w:rPr>
          <w:rFonts w:ascii="Times New Roman" w:hAnsi="Times New Roman"/>
          <w:sz w:val="24"/>
          <w:szCs w:val="24"/>
        </w:rPr>
        <w:t>информирования</w:t>
      </w:r>
      <w:proofErr w:type="gramEnd"/>
      <w:r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 Ответ направляется в срок, установленный Федеральным законом от 02.05.2006 № 59-ФЗ «О порядке рассмотрения обращений граждан Российской Федерации». 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E43435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на адрес заявителя в  срок, установленный Федеральным законом от 02.05.2006 № 59-ФЗ «О порядке рассмотрения обращений граждан Российской Федерации». 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E43435" w:rsidRDefault="00E43435" w:rsidP="00E434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Наименование муниципальной услуги</w:t>
      </w:r>
    </w:p>
    <w:p w:rsidR="00F963B9" w:rsidRPr="00E43435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а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луга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о предоставлению выписок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.</w:t>
      </w:r>
    </w:p>
    <w:p w:rsidR="00E43435" w:rsidRDefault="00E43435" w:rsidP="00E43435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F963B9" w:rsidRDefault="00F963B9" w:rsidP="00E4343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F963B9" w:rsidRDefault="00F963B9" w:rsidP="00E43435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осуществляется Администрацией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(далее – Администрация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Непосредственн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 муниципальной услуги осуществляют </w:t>
      </w:r>
      <w:r>
        <w:rPr>
          <w:rFonts w:ascii="Times New Roman" w:hAnsi="Times New Roman"/>
          <w:sz w:val="24"/>
          <w:szCs w:val="24"/>
        </w:rPr>
        <w:t>специалисты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(далее – специалисты Администрации)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рганы и </w:t>
      </w:r>
      <w:r>
        <w:rPr>
          <w:rFonts w:ascii="Times New Roman" w:hAnsi="Times New Roman"/>
          <w:sz w:val="24"/>
          <w:szCs w:val="24"/>
        </w:rPr>
        <w:t>организации</w:t>
      </w:r>
      <w:r>
        <w:rPr>
          <w:rFonts w:ascii="Times New Roman" w:hAnsi="Times New Roman" w:cs="Times New Roman"/>
          <w:sz w:val="24"/>
          <w:szCs w:val="24"/>
        </w:rPr>
        <w:t>, участвующие в предоставлении муниципальной услуги: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правлением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E43435" w:rsidRPr="00E43435" w:rsidRDefault="00F963B9" w:rsidP="00E43435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43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="00E43435" w:rsidRP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 w:rsidRPr="00E43435"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 w:rsidRPr="00E43435">
        <w:rPr>
          <w:rFonts w:ascii="Times New Roman" w:eastAsia="Times New Roman" w:hAnsi="Times New Roman" w:cs="Times New Roman"/>
          <w:sz w:val="24"/>
          <w:szCs w:val="24"/>
        </w:rPr>
        <w:t xml:space="preserve"> не вправе</w:t>
      </w:r>
      <w:r w:rsidR="00E43435" w:rsidRPr="00E43435">
        <w:rPr>
          <w:rFonts w:ascii="Times New Roman" w:eastAsia="Times New Roman" w:hAnsi="Times New Roman" w:cs="Times New Roman"/>
          <w:sz w:val="24"/>
          <w:szCs w:val="24"/>
        </w:rPr>
        <w:t xml:space="preserve"> требовать от</w:t>
      </w:r>
    </w:p>
    <w:p w:rsidR="00F963B9" w:rsidRPr="00E43435" w:rsidRDefault="00F963B9" w:rsidP="00E434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435">
        <w:rPr>
          <w:rFonts w:ascii="Times New Roman" w:eastAsia="Times New Roman" w:hAnsi="Times New Roman" w:cs="Times New Roman"/>
          <w:sz w:val="24"/>
          <w:szCs w:val="24"/>
        </w:rPr>
        <w:t xml:space="preserve">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. 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Default="00F963B9" w:rsidP="00E4343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Результат  предоставления муниципальной услуги</w:t>
      </w:r>
    </w:p>
    <w:p w:rsidR="00F963B9" w:rsidRDefault="00F963B9" w:rsidP="00E434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-</w:t>
      </w:r>
      <w:r>
        <w:rPr>
          <w:rFonts w:ascii="Times New Roman" w:eastAsia="PMingLiU" w:hAnsi="Times New Roman" w:cs="Times New Roman"/>
          <w:sz w:val="24"/>
          <w:szCs w:val="24"/>
        </w:rPr>
        <w:t xml:space="preserve"> предоставление выписки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;</w:t>
      </w:r>
    </w:p>
    <w:p w:rsidR="00F963B9" w:rsidRDefault="00F963B9" w:rsidP="00F963B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 уведомление об отказе в предоставлении выписки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(далее        – уведомление об отказе в предоставлении муниципальной услуги).</w:t>
      </w:r>
    </w:p>
    <w:p w:rsidR="00F963B9" w:rsidRDefault="00F963B9" w:rsidP="00F963B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8F6A2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Срок предоставления муниципальной услуги</w:t>
      </w:r>
    </w:p>
    <w:p w:rsidR="00F963B9" w:rsidRDefault="00F963B9" w:rsidP="008F6A2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</w:t>
      </w:r>
    </w:p>
    <w:p w:rsidR="00E43435" w:rsidRDefault="00E43435" w:rsidP="00E434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7.</w:t>
      </w:r>
      <w:r w:rsidR="00F963B9">
        <w:rPr>
          <w:rFonts w:ascii="Times New Roman" w:eastAsia="Times New Roman" w:hAnsi="Times New Roman" w:cs="Times New Roman"/>
          <w:sz w:val="24"/>
          <w:szCs w:val="24"/>
        </w:rPr>
        <w:t>Выдача (направление) документов, являющ</w:t>
      </w:r>
      <w:r>
        <w:rPr>
          <w:rFonts w:ascii="Times New Roman" w:eastAsia="Times New Roman" w:hAnsi="Times New Roman" w:cs="Times New Roman"/>
          <w:sz w:val="24"/>
          <w:szCs w:val="24"/>
        </w:rPr>
        <w:t>ихся результатом предоставления</w:t>
      </w:r>
    </w:p>
    <w:p w:rsidR="00F963B9" w:rsidRDefault="00F963B9" w:rsidP="00E434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услуги, осуществляется в срок, не превышающий один рабочий день со дня их подписания Главой </w:t>
      </w:r>
      <w:r w:rsidR="00E4343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E4343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равовые основания для предоставления муниципальной услуги</w:t>
      </w:r>
    </w:p>
    <w:p w:rsidR="00F963B9" w:rsidRPr="00E43435" w:rsidRDefault="00F963B9" w:rsidP="00E43435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E4343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E4343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E4343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а) </w:t>
      </w:r>
      <w:r>
        <w:rPr>
          <w:rFonts w:ascii="Times New Roman" w:hAnsi="Times New Roman" w:cs="Times New Roman"/>
          <w:sz w:val="24"/>
          <w:szCs w:val="24"/>
        </w:rPr>
        <w:t>Федеральным законом от 07.07.2003 № 112-ФЗ «О личном подсобном хозяйстве» // Собрание законодательства РФ, 14.07.2003, № 28, ст. 2881;</w:t>
      </w:r>
    </w:p>
    <w:p w:rsidR="002E30CE" w:rsidRDefault="002E30CE" w:rsidP="002E30C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Федеральный закон от 27.07.2010 № 210-ФЗ «Об организации предоставления государственных и муниципальных услуг»;</w:t>
      </w:r>
    </w:p>
    <w:p w:rsidR="00F963B9" w:rsidRDefault="002E30CE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="00F963B9">
        <w:rPr>
          <w:rFonts w:ascii="Times New Roman" w:hAnsi="Times New Roman"/>
          <w:sz w:val="24"/>
          <w:szCs w:val="24"/>
        </w:rPr>
        <w:t>)</w:t>
      </w:r>
      <w:r w:rsidR="00F963B9">
        <w:rPr>
          <w:rFonts w:ascii="Times New Roman" w:hAnsi="Times New Roman" w:cs="Times New Roman"/>
          <w:sz w:val="24"/>
          <w:szCs w:val="24"/>
        </w:rPr>
        <w:t xml:space="preserve"> Приказ </w:t>
      </w:r>
      <w:proofErr w:type="spellStart"/>
      <w:r w:rsidR="00F963B9">
        <w:rPr>
          <w:rFonts w:ascii="Times New Roman" w:hAnsi="Times New Roman" w:cs="Times New Roman"/>
          <w:sz w:val="24"/>
          <w:szCs w:val="24"/>
        </w:rPr>
        <w:t>Росреестра</w:t>
      </w:r>
      <w:proofErr w:type="spellEnd"/>
      <w:r w:rsidR="00F963B9">
        <w:rPr>
          <w:rFonts w:ascii="Times New Roman" w:hAnsi="Times New Roman" w:cs="Times New Roman"/>
          <w:sz w:val="24"/>
          <w:szCs w:val="24"/>
        </w:rPr>
        <w:t xml:space="preserve"> от 07.03.2012 № </w:t>
      </w:r>
      <w:proofErr w:type="gramStart"/>
      <w:r w:rsidR="00F963B9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="00F963B9">
        <w:rPr>
          <w:rFonts w:ascii="Times New Roman" w:hAnsi="Times New Roman" w:cs="Times New Roman"/>
          <w:sz w:val="24"/>
          <w:szCs w:val="24"/>
        </w:rPr>
        <w:t xml:space="preserve">/103 «Об утверждении формы выписки из </w:t>
      </w:r>
      <w:proofErr w:type="spellStart"/>
      <w:r w:rsidR="00F963B9">
        <w:rPr>
          <w:rFonts w:ascii="Times New Roman" w:hAnsi="Times New Roman" w:cs="Times New Roman"/>
          <w:sz w:val="24"/>
          <w:szCs w:val="24"/>
        </w:rPr>
        <w:t>похозяйственной</w:t>
      </w:r>
      <w:proofErr w:type="spellEnd"/>
      <w:r w:rsidR="00F963B9">
        <w:rPr>
          <w:rFonts w:ascii="Times New Roman" w:hAnsi="Times New Roman" w:cs="Times New Roman"/>
          <w:sz w:val="24"/>
          <w:szCs w:val="24"/>
        </w:rPr>
        <w:t xml:space="preserve"> книги о наличии у гражданина права на земельный участок» // Российская газета, № 109, 16.05.2012;</w:t>
      </w:r>
    </w:p>
    <w:p w:rsidR="00F963B9" w:rsidRDefault="002E30CE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</w:t>
      </w:r>
      <w:r w:rsidR="00F963B9">
        <w:rPr>
          <w:rFonts w:ascii="Times New Roman" w:hAnsi="Times New Roman" w:cs="Times New Roman"/>
          <w:sz w:val="24"/>
          <w:szCs w:val="24"/>
        </w:rPr>
        <w:t xml:space="preserve">) Приказ Минсельхоза РФ от 11.10.2010 № 345 «Об утверждении формы и порядка ведения </w:t>
      </w:r>
      <w:proofErr w:type="spellStart"/>
      <w:r w:rsidR="00F963B9">
        <w:rPr>
          <w:rFonts w:ascii="Times New Roman" w:hAnsi="Times New Roman" w:cs="Times New Roman"/>
          <w:sz w:val="24"/>
          <w:szCs w:val="24"/>
        </w:rPr>
        <w:t>похозяйственных</w:t>
      </w:r>
      <w:proofErr w:type="spellEnd"/>
      <w:r w:rsidR="00F963B9">
        <w:rPr>
          <w:rFonts w:ascii="Times New Roman" w:hAnsi="Times New Roman" w:cs="Times New Roman"/>
          <w:sz w:val="24"/>
          <w:szCs w:val="24"/>
        </w:rPr>
        <w:t xml:space="preserve"> книг органами местного самоуправления поселений и органами местного самоуправления городских округов» // Бюллетень нормативных актов федеральных органов исполнительной власти", № 50, 13.12.2010;</w:t>
      </w:r>
    </w:p>
    <w:p w:rsidR="00F963B9" w:rsidRDefault="002E30CE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д</w:t>
      </w:r>
      <w:proofErr w:type="spellEnd"/>
      <w:r w:rsidR="00F963B9">
        <w:rPr>
          <w:rFonts w:ascii="Times New Roman" w:eastAsia="Times New Roman" w:hAnsi="Times New Roman" w:cs="Times New Roman"/>
          <w:sz w:val="24"/>
          <w:szCs w:val="24"/>
        </w:rPr>
        <w:t>) настоящим административным регламентом</w:t>
      </w:r>
      <w:r w:rsidR="00F963B9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/>
          <w:b/>
          <w:i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F963B9" w:rsidRDefault="00F963B9" w:rsidP="00E43435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</w:t>
      </w:r>
      <w:r>
        <w:rPr>
          <w:rFonts w:ascii="Times New Roman" w:hAnsi="Times New Roman"/>
          <w:sz w:val="24"/>
          <w:szCs w:val="24"/>
        </w:rPr>
        <w:t xml:space="preserve">по форме, представленной в </w:t>
      </w:r>
      <w:proofErr w:type="gramStart"/>
      <w:r>
        <w:rPr>
          <w:rFonts w:ascii="Times New Roman" w:hAnsi="Times New Roman"/>
          <w:sz w:val="24"/>
          <w:szCs w:val="24"/>
        </w:rPr>
        <w:t>приложении</w:t>
      </w:r>
      <w:proofErr w:type="gramEnd"/>
      <w:r>
        <w:rPr>
          <w:rFonts w:ascii="Times New Roman" w:hAnsi="Times New Roman"/>
          <w:sz w:val="24"/>
          <w:szCs w:val="24"/>
        </w:rPr>
        <w:t xml:space="preserve"> 2 к административному регламенту. </w:t>
      </w:r>
      <w:r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) копия документа, удостоверяющего личность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б)</w:t>
      </w:r>
      <w:r>
        <w:rPr>
          <w:rFonts w:ascii="Times New Roman" w:hAnsi="Times New Roman" w:cs="Times New Roman"/>
          <w:sz w:val="24"/>
          <w:szCs w:val="24"/>
        </w:rPr>
        <w:t xml:space="preserve"> копия правоустанавливающего документа на земельный участок, право на который не зарегистрировано в Едином государствен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реестр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ав на недвижимое имущество и сделок с ним (в случае если </w:t>
      </w:r>
      <w:r>
        <w:rPr>
          <w:rFonts w:ascii="Times New Roman" w:hAnsi="Times New Roman" w:cs="Times New Roman"/>
          <w:bCs/>
          <w:sz w:val="24"/>
          <w:szCs w:val="24"/>
        </w:rPr>
        <w:t xml:space="preserve">требуется уточнение содержания сведений в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книге)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, подтверждающий полномочия лица на осуществление действий от имени заявителя,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луча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одачи документов представителем заявителя. 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proofErr w:type="gramStart"/>
      <w:r>
        <w:rPr>
          <w:i w:val="0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</w:t>
      </w:r>
      <w:r w:rsidR="002E30CE">
        <w:rPr>
          <w:i w:val="0"/>
          <w:sz w:val="24"/>
          <w:szCs w:val="24"/>
        </w:rPr>
        <w:t xml:space="preserve">иальном сайте </w:t>
      </w:r>
      <w:proofErr w:type="spellStart"/>
      <w:r w:rsidR="002E30CE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: в разделе «Муниципальные услуги» </w:t>
      </w:r>
      <w:hyperlink r:id="rId6" w:history="1">
        <w:r>
          <w:rPr>
            <w:rStyle w:val="a3"/>
            <w:i w:val="0"/>
            <w:sz w:val="24"/>
            <w:szCs w:val="24"/>
          </w:rPr>
          <w:t>http://www.gosuslugi.ru/</w:t>
        </w:r>
      </w:hyperlink>
      <w:r>
        <w:rPr>
          <w:i w:val="0"/>
          <w:sz w:val="24"/>
          <w:szCs w:val="24"/>
        </w:rPr>
        <w:t xml:space="preserve">.  </w:t>
      </w:r>
      <w:proofErr w:type="gramEnd"/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бумажном виде форма заявления может быть получена непосредственно в Администраци</w:t>
      </w:r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по адресу, указанному в Приложении 1 к административному регламенту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</w:t>
      </w:r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</w:t>
      </w:r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в соответствии с требованиями действующего законодательства. 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направления заявления в электронной форме заявитель вправе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ить к такому обращению необходимые документы и материалы в электронной форме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еречень документов, необходимых для предоставления муниципальной услуги, которые находя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распоряж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органов и организаций</w:t>
      </w:r>
      <w:r>
        <w:rPr>
          <w:rFonts w:ascii="Times New Roman" w:hAnsi="Times New Roman" w:cs="Times New Roman"/>
          <w:sz w:val="24"/>
          <w:szCs w:val="24"/>
        </w:rPr>
        <w:t xml:space="preserve"> (в случае если </w:t>
      </w:r>
      <w:r>
        <w:rPr>
          <w:rFonts w:ascii="Times New Roman" w:hAnsi="Times New Roman" w:cs="Times New Roman"/>
          <w:bCs/>
          <w:sz w:val="24"/>
          <w:szCs w:val="24"/>
        </w:rPr>
        <w:t xml:space="preserve">требуется уточнение содержания сведений в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книге)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963B9" w:rsidRDefault="00F963B9" w:rsidP="00F963B9">
      <w:pPr>
        <w:pStyle w:val="a4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писка  из Единого государственного реестра прав на недвижимое имущество и сделок с ним; 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дастровая выписка о земельном участке.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явитель вправе представить указанные документы и информацию в А</w:t>
      </w:r>
      <w:r w:rsidR="002E30CE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 </w:t>
      </w:r>
      <w:r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заявителем не представлены документы, указанные в пункте 35 административного регламента, специалист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F963B9" w:rsidRDefault="002E30CE" w:rsidP="00E43435">
      <w:pPr>
        <w:widowControl w:val="0"/>
        <w:numPr>
          <w:ilvl w:val="0"/>
          <w:numId w:val="4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963B9">
        <w:rPr>
          <w:rFonts w:ascii="Times New Roman" w:hAnsi="Times New Roman" w:cs="Times New Roman"/>
          <w:sz w:val="24"/>
          <w:szCs w:val="24"/>
        </w:rPr>
        <w:t xml:space="preserve"> сельского поселения не </w:t>
      </w:r>
      <w:r w:rsidR="00F963B9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>
        <w:rPr>
          <w:rFonts w:ascii="Times New Roman" w:hAnsi="Times New Roman"/>
          <w:sz w:val="24"/>
          <w:szCs w:val="24"/>
        </w:rPr>
        <w:t xml:space="preserve">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Исчерпывающий перечень оснований для отказа в </w:t>
      </w: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риеме</w:t>
      </w:r>
      <w:proofErr w:type="gramEnd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документов, необходимых для предоставления муниципальной услуг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ием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: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) форма заявления не соответствует форме, представленной в Приложении 2 к административному регламенту; 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текст заявления не поддается прочтению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 заявителем не представлены документы, необходимые для предоставления муниципальной услуги, указанные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ункт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29 настоящего административного регламента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4) заявление подано лицом, не относящимся к категории заявителей, указанных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ункт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2 административного регламента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 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8F6A20" w:rsidRDefault="008F6A20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Исчерпывающий перечень оснований для отказа в </w:t>
      </w: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редоставлении</w:t>
      </w:r>
      <w:proofErr w:type="gramEnd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муниципальной услуг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оставл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тсутствие в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книге сведений о личном подсобном хозяйстве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Основания для приостановления предоставления муниципальной услуги отсутствуют.</w:t>
      </w:r>
    </w:p>
    <w:p w:rsidR="00320B00" w:rsidRDefault="00320B00" w:rsidP="00F963B9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составляет 15 минут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Срок  регистрации запроса заявителя о пред</w:t>
      </w:r>
      <w:r w:rsidR="00092739">
        <w:rPr>
          <w:rFonts w:ascii="Times New Roman" w:eastAsia="Times New Roman" w:hAnsi="Times New Roman" w:cs="Times New Roman"/>
          <w:b/>
          <w:i/>
          <w:sz w:val="24"/>
          <w:szCs w:val="24"/>
        </w:rPr>
        <w:t>оставлении муниципальной услуг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 Томской области, осуществляется не позднее рабочего дня, следующего за днем ее поступления в Администрацию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092739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образцами их заполнения и 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еречнем документов, необходимых для предоставления муниципальной у</w:t>
      </w:r>
      <w:r w:rsidR="00092739">
        <w:rPr>
          <w:rFonts w:ascii="Times New Roman" w:eastAsia="Times New Roman" w:hAnsi="Times New Roman" w:cs="Times New Roman"/>
          <w:b/>
          <w:i/>
          <w:sz w:val="24"/>
          <w:szCs w:val="24"/>
        </w:rPr>
        <w:t>слуг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да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озле здания (строения),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оторо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размещено помещение приема и выдачи документов, организована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ход в помещение приема и выдачи документов обеспечивается свободным доступом для  заявителей, а также пандусами для передвижения кресел-колясок.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здании рядом с входом размещена информационная табличка (вывеска), содержащая следующую информацию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Администрации   </w:t>
      </w:r>
      <w:r>
        <w:rPr>
          <w:rFonts w:ascii="Times New Roman" w:hAnsi="Times New Roman" w:cs="Times New Roman"/>
          <w:sz w:val="24"/>
          <w:szCs w:val="24"/>
        </w:rPr>
        <w:t>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предусматривают места для ожидания, информирования и приема заявителей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В местах для информирования обеспечивается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(последнее - при наличии)  и должности специалиста органа, осуществляющего предоставление муниципальной услуги,  размещается на личной информационной табличке  рядом с  рабочим местом специалиста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92739" w:rsidRDefault="00F963B9" w:rsidP="000927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оказатели дост</w:t>
      </w:r>
      <w:r w:rsidR="00092739">
        <w:rPr>
          <w:rFonts w:ascii="Times New Roman" w:eastAsia="Times New Roman" w:hAnsi="Times New Roman" w:cs="Times New Roman"/>
          <w:b/>
          <w:i/>
          <w:sz w:val="24"/>
          <w:szCs w:val="24"/>
        </w:rPr>
        <w:t>упности и качества муниципальной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</w:t>
      </w:r>
      <w:r w:rsidR="00092739">
        <w:rPr>
          <w:rFonts w:ascii="Times New Roman" w:eastAsia="Times New Roman" w:hAnsi="Times New Roman" w:cs="Times New Roman"/>
          <w:b/>
          <w:i/>
          <w:sz w:val="24"/>
          <w:szCs w:val="24"/>
        </w:rPr>
        <w:t>и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E44FC0" w:rsidRDefault="00E44FC0" w:rsidP="000927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F963B9" w:rsidRDefault="00F963B9" w:rsidP="0009273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F963B9" w:rsidRDefault="00F963B9" w:rsidP="00F963B9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цело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, должностных лиц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F963B9" w:rsidRDefault="00F963B9" w:rsidP="00F963B9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F963B9" w:rsidRDefault="00F963B9" w:rsidP="00F963B9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- 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.</w:t>
      </w:r>
    </w:p>
    <w:p w:rsidR="00F963B9" w:rsidRPr="002E30CE" w:rsidRDefault="002E30CE" w:rsidP="002E30C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Pr="002E30CE">
        <w:rPr>
          <w:rFonts w:ascii="Times New Roman" w:eastAsia="Times New Roman" w:hAnsi="Times New Roman" w:cs="Times New Roman"/>
          <w:sz w:val="24"/>
          <w:szCs w:val="24"/>
        </w:rPr>
        <w:t>61.</w:t>
      </w:r>
      <w:r w:rsidR="00F963B9" w:rsidRPr="002E30CE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E44FC0" w:rsidRDefault="00E44FC0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E44FC0" w:rsidRDefault="00E44FC0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E44FC0" w:rsidRDefault="00E44FC0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E44FC0" w:rsidRDefault="00E44FC0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320B00" w:rsidRDefault="00320B00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092739" w:rsidRDefault="00092739" w:rsidP="00320B0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lastRenderedPageBreak/>
        <w:t>Иные т</w:t>
      </w:r>
      <w:r w:rsidR="00F963B9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ребования, в том числе учитывающие особенности предоставления муниципальной услуги в многофункциональных центрах </w:t>
      </w:r>
    </w:p>
    <w:p w:rsidR="00320B00" w:rsidRDefault="00F963B9" w:rsidP="00320B0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и особенности предоставления муниципальной услуги в электронной форме</w:t>
      </w:r>
    </w:p>
    <w:p w:rsidR="002E30CE" w:rsidRPr="00320B00" w:rsidRDefault="00F963B9" w:rsidP="00320B00">
      <w:pPr>
        <w:pStyle w:val="a4"/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0B00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 п</w:t>
      </w:r>
      <w:r w:rsidR="002E30CE" w:rsidRPr="00320B00">
        <w:rPr>
          <w:rFonts w:ascii="Times New Roman" w:eastAsia="Times New Roman" w:hAnsi="Times New Roman" w:cs="Times New Roman"/>
          <w:sz w:val="24"/>
          <w:szCs w:val="24"/>
        </w:rPr>
        <w:t xml:space="preserve">олучения муниципальной услуги </w:t>
      </w:r>
      <w:proofErr w:type="gramStart"/>
      <w:r w:rsidR="002E30CE" w:rsidRPr="00320B00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</w:p>
    <w:p w:rsidR="00F963B9" w:rsidRPr="002E30CE" w:rsidRDefault="00F963B9" w:rsidP="002E30C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30CE">
        <w:rPr>
          <w:rFonts w:ascii="Times New Roman" w:eastAsia="Times New Roman" w:hAnsi="Times New Roman" w:cs="Times New Roman"/>
          <w:sz w:val="24"/>
          <w:szCs w:val="24"/>
        </w:rPr>
        <w:t xml:space="preserve">использованием Единого портала государственных и муниципальных услуг </w:t>
      </w:r>
      <w:r w:rsidR="00E44FC0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Pr="002E30CE">
        <w:rPr>
          <w:rFonts w:ascii="Times New Roman" w:eastAsia="Times New Roman" w:hAnsi="Times New Roman" w:cs="Times New Roman"/>
          <w:sz w:val="24"/>
          <w:szCs w:val="24"/>
        </w:rPr>
        <w:t>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320B00" w:rsidRDefault="00F963B9" w:rsidP="00320B00">
      <w:pPr>
        <w:pStyle w:val="a4"/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Заявление (запрос), направленное либо через </w:t>
      </w:r>
      <w:r w:rsidR="00320B00">
        <w:rPr>
          <w:rFonts w:ascii="Times New Roman" w:eastAsia="Times New Roman" w:hAnsi="Times New Roman" w:cs="Times New Roman"/>
          <w:sz w:val="24"/>
          <w:szCs w:val="24"/>
        </w:rPr>
        <w:t xml:space="preserve">Единый портал </w:t>
      </w:r>
      <w:proofErr w:type="gramStart"/>
      <w:r w:rsidR="00320B00">
        <w:rPr>
          <w:rFonts w:ascii="Times New Roman" w:eastAsia="Times New Roman" w:hAnsi="Times New Roman" w:cs="Times New Roman"/>
          <w:sz w:val="24"/>
          <w:szCs w:val="24"/>
        </w:rPr>
        <w:t>государственных</w:t>
      </w:r>
      <w:proofErr w:type="gramEnd"/>
      <w:r w:rsidR="00320B00">
        <w:rPr>
          <w:rFonts w:ascii="Times New Roman" w:eastAsia="Times New Roman" w:hAnsi="Times New Roman" w:cs="Times New Roman"/>
          <w:sz w:val="24"/>
          <w:szCs w:val="24"/>
        </w:rPr>
        <w:t xml:space="preserve"> и</w:t>
      </w:r>
    </w:p>
    <w:p w:rsidR="00F963B9" w:rsidRPr="00320B00" w:rsidRDefault="00F963B9" w:rsidP="00320B00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услуг (функций), Портал государственных и муниципальных услуг Томской области, должно быть подписано электронной подписью в </w:t>
      </w:r>
      <w:proofErr w:type="gramStart"/>
      <w:r w:rsidRPr="00320B00">
        <w:rPr>
          <w:rFonts w:ascii="Times New Roman" w:eastAsia="Times New Roman" w:hAnsi="Times New Roman" w:cs="Times New Roman"/>
          <w:sz w:val="24"/>
          <w:szCs w:val="24"/>
        </w:rPr>
        <w:t>соответствии</w:t>
      </w:r>
      <w:proofErr w:type="gramEnd"/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 с законодательством Российской Федерации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,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ид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 услуг Томской области заявителю предоставляется возможность: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) получение результата муниципальной услуги.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</w:t>
      </w:r>
      <w:r w:rsidR="002E30CE">
        <w:rPr>
          <w:rFonts w:ascii="Times New Roman" w:eastAsia="Times New Roman" w:hAnsi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/>
          <w:sz w:val="24"/>
          <w:szCs w:val="24"/>
        </w:rPr>
        <w:t xml:space="preserve"> при личном обращении заявителя. 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рганизация предоставления муниципальной услуги на базе МФЦ</w:t>
      </w:r>
      <w:r w:rsidR="002E30CE">
        <w:rPr>
          <w:rFonts w:ascii="Times New Roman" w:eastAsia="Times New Roman" w:hAnsi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/>
          <w:sz w:val="24"/>
          <w:szCs w:val="24"/>
        </w:rPr>
        <w:t xml:space="preserve"> осуществляется в соответствии с соглашением о взаимодействии между Администрацией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 и МФЦ</w:t>
      </w:r>
      <w:r w:rsidR="002E30CE">
        <w:rPr>
          <w:rFonts w:ascii="Times New Roman" w:eastAsia="Times New Roman" w:hAnsi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/>
          <w:sz w:val="24"/>
          <w:szCs w:val="24"/>
        </w:rPr>
        <w:t>, заключенным в установленном порядке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варительная запись осуществля</w:t>
      </w:r>
      <w:r w:rsidR="002E30CE">
        <w:rPr>
          <w:rFonts w:ascii="Times New Roman" w:eastAsia="Times New Roman" w:hAnsi="Times New Roman"/>
          <w:sz w:val="24"/>
          <w:szCs w:val="24"/>
        </w:rPr>
        <w:t>е</w:t>
      </w:r>
      <w:r>
        <w:rPr>
          <w:rFonts w:ascii="Times New Roman" w:eastAsia="Times New Roman" w:hAnsi="Times New Roman"/>
          <w:sz w:val="24"/>
          <w:szCs w:val="24"/>
        </w:rPr>
        <w:t>тся следующими способами по выбору заявителя: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ри личном обращении заявителя в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; 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телефону;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через официальный сайт 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F963B9" w:rsidRDefault="00F963B9" w:rsidP="00320B00">
      <w:pPr>
        <w:pStyle w:val="a4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может распечатать аналог талона-подтверждения.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F963B9" w:rsidRDefault="00F963B9" w:rsidP="00320B00">
      <w:pPr>
        <w:pStyle w:val="a4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eastAsia="PMingLiU" w:hAnsi="Times New Roman"/>
          <w:sz w:val="24"/>
          <w:szCs w:val="24"/>
        </w:rPr>
        <w:t>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 в зависимости от интенсивности обращений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Pr="00E44FC0" w:rsidRDefault="00E44FC0" w:rsidP="00E44FC0">
      <w:pPr>
        <w:widowControl w:val="0"/>
        <w:tabs>
          <w:tab w:val="left" w:pos="1134"/>
          <w:tab w:val="left" w:pos="1276"/>
        </w:tabs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3. </w:t>
      </w:r>
      <w:r w:rsidR="00F963B9" w:rsidRPr="00E44FC0">
        <w:rPr>
          <w:rFonts w:ascii="Times New Roman" w:eastAsia="Times New Roman" w:hAnsi="Times New Roman" w:cs="Times New Roman"/>
          <w:b/>
          <w:sz w:val="24"/>
          <w:szCs w:val="24"/>
        </w:rPr>
        <w:t>Состав, последовательность и сроки выполнения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административных процедур</w:t>
      </w:r>
      <w:r w:rsidR="00F963B9" w:rsidRPr="00E44FC0">
        <w:rPr>
          <w:rFonts w:ascii="Times New Roman" w:eastAsia="Times New Roman" w:hAnsi="Times New Roman" w:cs="Times New Roman"/>
          <w:b/>
          <w:sz w:val="24"/>
          <w:szCs w:val="24"/>
        </w:rPr>
        <w:t>, требования к порядку их выполнения, в том числе особенности выполнения адми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нистративных процедур </w:t>
      </w:r>
      <w:r w:rsidR="00F963B9" w:rsidRPr="00E44FC0">
        <w:rPr>
          <w:rFonts w:ascii="Times New Roman" w:eastAsia="Times New Roman" w:hAnsi="Times New Roman" w:cs="Times New Roman"/>
          <w:b/>
          <w:sz w:val="24"/>
          <w:szCs w:val="24"/>
        </w:rPr>
        <w:t xml:space="preserve"> в электронной форме</w:t>
      </w:r>
    </w:p>
    <w:p w:rsidR="002E30CE" w:rsidRPr="002E30CE" w:rsidRDefault="002E30CE" w:rsidP="002E30CE">
      <w:pPr>
        <w:widowControl w:val="0"/>
        <w:tabs>
          <w:tab w:val="left" w:pos="1134"/>
          <w:tab w:val="left" w:pos="1276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963B9" w:rsidRDefault="00F963B9" w:rsidP="00320B00">
      <w:pPr>
        <w:pStyle w:val="a4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>
        <w:rPr>
          <w:rFonts w:ascii="Times New Roman" w:hAnsi="Times New Roman"/>
          <w:sz w:val="24"/>
          <w:szCs w:val="24"/>
        </w:rPr>
        <w:t>муниципальной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48C1" w:rsidRDefault="006C48C1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48C1" w:rsidRDefault="006C48C1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C48C1" w:rsidRDefault="006C48C1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lastRenderedPageBreak/>
        <w:t>Блок-схема предоставления муниципальной услуги</w:t>
      </w:r>
    </w:p>
    <w:p w:rsidR="00F963B9" w:rsidRDefault="00F963B9" w:rsidP="00320B00">
      <w:pPr>
        <w:pStyle w:val="a4"/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Блок-схема </w:t>
      </w:r>
      <w:r>
        <w:rPr>
          <w:rFonts w:ascii="Times New Roman" w:hAnsi="Times New Roman"/>
          <w:sz w:val="24"/>
          <w:szCs w:val="24"/>
        </w:rPr>
        <w:t>последовательност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действий при предоставлении муниципальной услуги представлена в Приложении 3 к административному регламенту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</w:t>
      </w:r>
      <w:r>
        <w:rPr>
          <w:rFonts w:ascii="Times New Roman" w:eastAsia="Times New Roman" w:hAnsi="Times New Roman"/>
          <w:sz w:val="24"/>
          <w:szCs w:val="24"/>
        </w:rPr>
        <w:t xml:space="preserve"> для начала данной процедуры является поступление в Администрацию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</w:t>
      </w:r>
      <w:r w:rsidR="002E30CE">
        <w:rPr>
          <w:rFonts w:ascii="Times New Roman" w:eastAsia="Times New Roman" w:hAnsi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/>
          <w:sz w:val="24"/>
          <w:szCs w:val="24"/>
        </w:rPr>
        <w:t>, заявления о предоставлении муниципальной услуги и прилагаемых к нему документов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</w:t>
      </w:r>
      <w:r>
        <w:rPr>
          <w:rFonts w:ascii="Times New Roman" w:eastAsia="Times New Roman" w:hAnsi="Times New Roman" w:cs="Times New Roman"/>
          <w:sz w:val="24"/>
          <w:szCs w:val="24"/>
        </w:rPr>
        <w:t>е</w:t>
      </w:r>
      <w:r>
        <w:rPr>
          <w:rFonts w:ascii="Times New Roman" w:eastAsia="Times New Roman" w:hAnsi="Times New Roman"/>
          <w:sz w:val="24"/>
          <w:szCs w:val="24"/>
        </w:rPr>
        <w:t xml:space="preserve">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тветственным за прием заявления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Специалист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8 административного регламента, а также осуществляет сверку копий представленных документов с их оригиналами.</w:t>
      </w:r>
    </w:p>
    <w:p w:rsidR="00F963B9" w:rsidRDefault="00F963B9" w:rsidP="00320B00">
      <w:pPr>
        <w:widowControl w:val="0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38 административного регламента, специалист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ответственный за прием заявления, возвращает заявителю представленные документы с указанием причин возврата в течение двух рабочих дней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38 административного регламента, специалист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 </w:t>
      </w:r>
      <w:r>
        <w:rPr>
          <w:rFonts w:ascii="Times New Roman" w:eastAsia="Times New Roman" w:hAnsi="Times New Roman"/>
          <w:sz w:val="24"/>
          <w:szCs w:val="24"/>
        </w:rPr>
        <w:t>15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минут.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 для визирования, после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в Администрацию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F963B9" w:rsidRDefault="00F963B9" w:rsidP="00320B00">
      <w:pPr>
        <w:numPr>
          <w:ilvl w:val="0"/>
          <w:numId w:val="9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 должностному лицу (специалисту)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, ответственного за рассмотрение заявления по существу. </w:t>
      </w:r>
    </w:p>
    <w:p w:rsidR="00F963B9" w:rsidRDefault="00F963B9" w:rsidP="00320B00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ен превышать 2 рабочих дней со дня поступления заявления.</w:t>
      </w:r>
    </w:p>
    <w:p w:rsidR="00320B00" w:rsidRDefault="00320B00" w:rsidP="00320B00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lastRenderedPageBreak/>
        <w:t>Рассмотрение заявления и представленных документов</w:t>
      </w:r>
    </w:p>
    <w:p w:rsidR="00F963B9" w:rsidRDefault="00F963B9" w:rsidP="00320B00">
      <w:pPr>
        <w:pStyle w:val="a4"/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выдаче выписок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(далее – специалист, ответственный за подготовку документов)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 29, 31, 33 административного регламента, специалист, ответственный за подготовку документов, проверяет наличие документов, указанных в пункте 35 административного регламента, которые могут быть предоставлены заявителем по собственной инициативе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непредставления документов, указанных в пункте 35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окументов, указанных в пункте 35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 хотя бы один из документов, предусмотренных пунктом 29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исполнения административной процедуры по рассмотрению заявления и представленных документов является передача специалисту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тветственному за осуществление межведомственного информационного взаимодействия, сформированного документов или отказ в предоставлении муниципальной услуги.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320B0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тивной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поступление заявления и документов, необходимых для предоставления муниципальной услуги. 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Формирование и направление межведомственных запросов осуществляется в </w:t>
      </w:r>
      <w:proofErr w:type="gramStart"/>
      <w:r>
        <w:rPr>
          <w:rFonts w:ascii="Times New Roman" w:eastAsia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муниципальной услуги </w:t>
      </w:r>
      <w:r>
        <w:rPr>
          <w:rFonts w:ascii="Times New Roman" w:hAnsi="Times New Roman" w:cs="Times New Roman"/>
          <w:sz w:val="24"/>
          <w:szCs w:val="24"/>
        </w:rPr>
        <w:t>специалист, ответственный за подготовку документов,</w:t>
      </w:r>
      <w:r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</w:t>
      </w:r>
      <w:r>
        <w:rPr>
          <w:rStyle w:val="small"/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кадастровая палата Федеральной службы государственной регистрации, кадастра и картографии» по Томской области </w:t>
      </w:r>
      <w:r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5 рабочих дней</w:t>
      </w:r>
      <w:r>
        <w:rPr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со дня поступления межведомственного запроса в орган или организацию, предоставляющие документ и информацию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>Посл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Администрацию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ы и информация передаютс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>течени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дного рабочего дн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поступлени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рамка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межведомственного взаимодействия информации (документов), необходимой для предоставления муниципальной услуги заявителю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F963B9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ом 29 и пунктом 35 административного регламента.</w:t>
      </w:r>
    </w:p>
    <w:p w:rsidR="00F963B9" w:rsidRDefault="00F963B9" w:rsidP="00F963B9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, не превышающий  3  календарных дней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) выясняет, внесены ли сведения о личном подсобном хозяйстве в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ую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у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б) оценивает возможность предоставления сведений в необходимом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объем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, по необходимому перечню сведений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) вносит сведения в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ую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у по инициативе членов личного подсобного хозяйства;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) при признании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озможны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 выписки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оформляет выписку в необходимом объеме, по необходимому перечню сведений;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д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 признании невозможным предоставление выписки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оформляет проект уведомления об отказе в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и направляет его на согласование в порядке, определенном регламентом работы Администрации </w:t>
      </w:r>
      <w:proofErr w:type="spellStart"/>
      <w:r w:rsidR="00BE196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F963B9" w:rsidRPr="00320B00" w:rsidRDefault="00F963B9" w:rsidP="00320B00">
      <w:pPr>
        <w:widowControl w:val="0"/>
        <w:numPr>
          <w:ilvl w:val="0"/>
          <w:numId w:val="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0B00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9  административного регламента.</w:t>
      </w:r>
    </w:p>
    <w:p w:rsidR="00BE196E" w:rsidRDefault="00BE196E" w:rsidP="00BE196E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04. </w:t>
      </w:r>
      <w:r w:rsidR="00F963B9">
        <w:rPr>
          <w:rFonts w:ascii="Times New Roman" w:eastAsia="Times New Roman" w:hAnsi="Times New Roman" w:cs="Times New Roman"/>
          <w:sz w:val="24"/>
          <w:szCs w:val="24"/>
        </w:rPr>
        <w:t>Согласованный проект документа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формляющего принятое решение,</w:t>
      </w:r>
    </w:p>
    <w:p w:rsidR="00F963B9" w:rsidRDefault="00F963B9" w:rsidP="00BE196E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аправляется Главе Администрации </w:t>
      </w:r>
      <w:proofErr w:type="spellStart"/>
      <w:r w:rsidR="00BE196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для подписания.</w:t>
      </w:r>
    </w:p>
    <w:p w:rsidR="00F963B9" w:rsidRDefault="00F963B9" w:rsidP="00F963B9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дписанная Главой Администрации </w:t>
      </w:r>
      <w:proofErr w:type="spellStart"/>
      <w:r w:rsidR="00BE196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выписка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(в двух экземплярах)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либо уведомление об отказе в предоставлении муниципальной услуги регистрируется в срок не позднее одного рабочего дн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специалисту, ответственному за подготовку документов.</w:t>
      </w:r>
    </w:p>
    <w:p w:rsidR="00F963B9" w:rsidRDefault="00F963B9" w:rsidP="00F963B9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выписки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(при наличии оснований для отказа) или уведомления об отказе в предоставлении муниципальной услуг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lastRenderedPageBreak/>
        <w:t>Выдача результатов муниципальной услуги</w:t>
      </w:r>
    </w:p>
    <w:p w:rsidR="00320B00" w:rsidRDefault="00F963B9" w:rsidP="00320B00">
      <w:pPr>
        <w:pStyle w:val="a4"/>
        <w:widowControl w:val="0"/>
        <w:numPr>
          <w:ilvl w:val="0"/>
          <w:numId w:val="7"/>
        </w:num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0B00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</w:t>
      </w:r>
      <w:r w:rsidR="00320B00">
        <w:rPr>
          <w:rFonts w:ascii="Times New Roman" w:eastAsia="Times New Roman" w:hAnsi="Times New Roman" w:cs="Times New Roman"/>
          <w:sz w:val="24"/>
          <w:szCs w:val="24"/>
        </w:rPr>
        <w:t>ой процедуры является получение</w:t>
      </w:r>
    </w:p>
    <w:p w:rsidR="00F963B9" w:rsidRPr="00320B00" w:rsidRDefault="00F963B9" w:rsidP="00320B00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0B00">
        <w:rPr>
          <w:rFonts w:ascii="Times New Roman" w:eastAsia="Times New Roman" w:hAnsi="Times New Roman" w:cs="Times New Roman"/>
          <w:sz w:val="24"/>
          <w:szCs w:val="24"/>
        </w:rPr>
        <w:t>специалистом, ответственным за подготовку документов, подписанного и зарегистрированного документа, оформляющего решение.</w:t>
      </w:r>
    </w:p>
    <w:p w:rsidR="00320B00" w:rsidRDefault="00F963B9" w:rsidP="00320B00">
      <w:pPr>
        <w:pStyle w:val="a4"/>
        <w:widowControl w:val="0"/>
        <w:numPr>
          <w:ilvl w:val="0"/>
          <w:numId w:val="7"/>
        </w:num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0B00">
        <w:rPr>
          <w:rFonts w:ascii="Times New Roman" w:eastAsia="Times New Roman" w:hAnsi="Times New Roman" w:cs="Times New Roman"/>
          <w:sz w:val="24"/>
          <w:szCs w:val="24"/>
        </w:rPr>
        <w:t>После получения подписанного и</w:t>
      </w:r>
      <w:r w:rsidR="00320B00">
        <w:rPr>
          <w:rFonts w:ascii="Times New Roman" w:eastAsia="Times New Roman" w:hAnsi="Times New Roman" w:cs="Times New Roman"/>
          <w:sz w:val="24"/>
          <w:szCs w:val="24"/>
        </w:rPr>
        <w:t xml:space="preserve"> зарегистрированного документа,</w:t>
      </w:r>
    </w:p>
    <w:p w:rsidR="00F963B9" w:rsidRPr="00320B00" w:rsidRDefault="00F963B9" w:rsidP="00320B00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оформляющего решение, специалист, ответственный за подготовку документов, в течение 3 рабочих дней со дня подписания Главой </w:t>
      </w:r>
      <w:r w:rsidR="00BE196E" w:rsidRPr="00320B0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 w:rsidRPr="00320B00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</w:t>
      </w:r>
      <w:proofErr w:type="gramEnd"/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.</w:t>
      </w:r>
    </w:p>
    <w:p w:rsidR="00F963B9" w:rsidRDefault="00F963B9" w:rsidP="00320B00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личном обращении в МФЦ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F963B9" w:rsidRPr="00320B00" w:rsidRDefault="00F963B9" w:rsidP="00320B00">
      <w:pPr>
        <w:widowControl w:val="0"/>
        <w:numPr>
          <w:ilvl w:val="0"/>
          <w:numId w:val="7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При личном получении заявителем документа, оформляющего решение, об этом делается запись в журнале выданных выписок из </w:t>
      </w:r>
      <w:proofErr w:type="spellStart"/>
      <w:r w:rsidRPr="00320B00"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 книги и уведомлений об отказе в предоставлении муниципальной услуги.  </w:t>
      </w:r>
    </w:p>
    <w:p w:rsidR="00BE196E" w:rsidRDefault="00BE196E" w:rsidP="00BE196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4. Формы </w:t>
      </w:r>
      <w:proofErr w:type="gramStart"/>
      <w:r>
        <w:rPr>
          <w:rFonts w:ascii="Times New Roman" w:eastAsia="Times New Roman" w:hAnsi="Times New Roman" w:cs="Times New Roman"/>
          <w:b/>
          <w:sz w:val="24"/>
          <w:szCs w:val="24"/>
        </w:rPr>
        <w:t>контроля</w:t>
      </w:r>
      <w:r>
        <w:rPr>
          <w:rFonts w:ascii="Times New Roman" w:eastAsia="Times New Roman" w:hAnsi="Times New Roman" w:cs="Times New Roman"/>
          <w:b/>
          <w:sz w:val="24"/>
          <w:szCs w:val="24"/>
        </w:rPr>
        <w:br/>
        <w:t>за</w:t>
      </w:r>
      <w:proofErr w:type="gramEnd"/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Формы </w:t>
      </w: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полнотой и качеством предоставления муниципальной услуги</w:t>
      </w:r>
    </w:p>
    <w:p w:rsidR="00BE196E" w:rsidRDefault="00320B00" w:rsidP="00BE196E">
      <w:pPr>
        <w:widowControl w:val="0"/>
        <w:tabs>
          <w:tab w:val="left" w:pos="1134"/>
          <w:tab w:val="left" w:pos="1276"/>
        </w:tabs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09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F963B9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="00F963B9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="00F963B9">
        <w:rPr>
          <w:rFonts w:ascii="Times New Roman" w:eastAsia="Times New Roman" w:hAnsi="Times New Roman" w:cs="Times New Roman"/>
          <w:sz w:val="24"/>
          <w:szCs w:val="24"/>
        </w:rPr>
        <w:t xml:space="preserve"> собл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>юдением и исполнением положений</w:t>
      </w:r>
    </w:p>
    <w:p w:rsidR="00F963B9" w:rsidRDefault="00F963B9" w:rsidP="00BE196E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 и нормативных правовых актов, устанавливающих требования к предоставлению муниципальной услуги, осуществляется Главой Администрац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320B00" w:rsidRDefault="00F963B9" w:rsidP="00320B00">
      <w:pPr>
        <w:pStyle w:val="a4"/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320B00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</w:t>
      </w:r>
      <w:r w:rsidR="00320B00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</w:t>
      </w:r>
    </w:p>
    <w:p w:rsidR="00F963B9" w:rsidRPr="00320B00" w:rsidRDefault="00F963B9" w:rsidP="00320B00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20B00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в </w:t>
      </w:r>
      <w:proofErr w:type="gramStart"/>
      <w:r w:rsidRPr="00320B00">
        <w:rPr>
          <w:rFonts w:ascii="Times New Roman" w:eastAsia="Times New Roman" w:hAnsi="Times New Roman" w:cs="Times New Roman"/>
          <w:sz w:val="24"/>
          <w:szCs w:val="24"/>
        </w:rPr>
        <w:t>формах</w:t>
      </w:r>
      <w:proofErr w:type="gramEnd"/>
      <w:r w:rsidRPr="00320B00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 рассмотрения жалоб заявителей на действия (бездействие) дол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жностных лиц 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муниципальных служащих, </w:t>
      </w:r>
      <w:r>
        <w:rPr>
          <w:rFonts w:ascii="Times New Roman" w:eastAsia="Times New Roman" w:hAnsi="Times New Roman" w:cs="Times New Roman"/>
          <w:sz w:val="24"/>
          <w:szCs w:val="24"/>
        </w:rPr>
        <w:t>ответственных за предоставление муниципальной услуги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 проверке </w:t>
      </w:r>
      <w:r>
        <w:rPr>
          <w:rFonts w:ascii="Times New Roman" w:hAnsi="Times New Roman"/>
          <w:sz w:val="24"/>
          <w:szCs w:val="24"/>
        </w:rPr>
        <w:t>рассматриваютс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униципальных служащих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ид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акта проверки, в котором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указываются выявленные недостатки и предложения по их устранению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BE196E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ложения, характеризующие требования к формам </w:t>
      </w: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C14739" w:rsidP="00F963B9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5. Досудебное (внесудебное)  обжалование заявителем</w:t>
      </w:r>
      <w:r w:rsidR="00F963B9">
        <w:rPr>
          <w:rFonts w:ascii="Times New Roman" w:eastAsia="Times New Roman" w:hAnsi="Times New Roman" w:cs="Times New Roman"/>
          <w:b/>
          <w:sz w:val="24"/>
          <w:szCs w:val="24"/>
        </w:rPr>
        <w:t xml:space="preserve"> решений и действий (бездействия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) органа</w:t>
      </w:r>
      <w:r w:rsidR="00F963B9">
        <w:rPr>
          <w:rFonts w:ascii="Times New Roman" w:eastAsia="Times New Roman" w:hAnsi="Times New Roman" w:cs="Times New Roman"/>
          <w:b/>
          <w:sz w:val="24"/>
          <w:szCs w:val="24"/>
        </w:rPr>
        <w:t xml:space="preserve">, предоставляющего муниципальную услугу, 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должностного лица органа, предоставляющего муниципальную услугу, либо  муниципального служащего</w:t>
      </w:r>
    </w:p>
    <w:p w:rsidR="00F963B9" w:rsidRDefault="00F963B9" w:rsidP="00320B0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подать жалобу на решение и (или) действие (бездействие) органа, предоставляющего муниципальную услугу,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а также его  должностных лиц, муниципальных служащих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ри предоставлении муниципальной услуги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редмет жалобы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а также принимаемые ими решения при предоставлении муниципальной услуги, в том числе связанные 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нарушением</w:t>
      </w:r>
      <w:r>
        <w:rPr>
          <w:sz w:val="24"/>
          <w:szCs w:val="24"/>
        </w:rPr>
        <w:t xml:space="preserve"> </w:t>
      </w:r>
      <w:r>
        <w:rPr>
          <w:i w:val="0"/>
          <w:sz w:val="24"/>
          <w:szCs w:val="24"/>
        </w:rPr>
        <w:t>срока регистрации запроса заявителя о предоставлении муниципальной услуг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нарушением срока предоставления муниципальной услуг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lastRenderedPageBreak/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отказом в </w:t>
      </w:r>
      <w:proofErr w:type="gramStart"/>
      <w:r>
        <w:rPr>
          <w:i w:val="0"/>
          <w:sz w:val="24"/>
          <w:szCs w:val="24"/>
        </w:rPr>
        <w:t>приеме</w:t>
      </w:r>
      <w:proofErr w:type="gramEnd"/>
      <w:r>
        <w:rPr>
          <w:i w:val="0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proofErr w:type="gramStart"/>
      <w:r>
        <w:rPr>
          <w:i w:val="0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proofErr w:type="gramStart"/>
      <w:r>
        <w:rPr>
          <w:i w:val="0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963B9" w:rsidRPr="00BE196E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на действия (бездействие) Админис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 и специалистов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униципальных служащих, а также на принимаемые ими решения при предоставлении муниципальной услуги направляется </w:t>
      </w:r>
      <w:r w:rsidRPr="00BE196E">
        <w:rPr>
          <w:rFonts w:ascii="Times New Roman" w:hAnsi="Times New Roman" w:cs="Times New Roman"/>
          <w:sz w:val="24"/>
          <w:szCs w:val="24"/>
        </w:rPr>
        <w:t>Главе Админ</w:t>
      </w:r>
      <w:r w:rsidR="00BE196E">
        <w:rPr>
          <w:rFonts w:ascii="Times New Roman" w:hAnsi="Times New Roman" w:cs="Times New Roman"/>
          <w:sz w:val="24"/>
          <w:szCs w:val="24"/>
        </w:rPr>
        <w:t xml:space="preserve">истрации </w:t>
      </w:r>
      <w:proofErr w:type="spellStart"/>
      <w:r w:rsidR="00BE196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E196E">
        <w:rPr>
          <w:rFonts w:ascii="Times New Roman" w:hAnsi="Times New Roman" w:cs="Times New Roman"/>
          <w:sz w:val="24"/>
          <w:szCs w:val="24"/>
        </w:rPr>
        <w:t xml:space="preserve"> сельского поселения.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орядок подачи и рассмотрения жалобы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формленная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>
        <w:rPr>
          <w:rFonts w:ascii="Times New Roman" w:hAnsi="Times New Roman"/>
          <w:sz w:val="24"/>
          <w:szCs w:val="24"/>
        </w:rPr>
        <w:t xml:space="preserve">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>
        <w:rPr>
          <w:rFonts w:ascii="Times New Roman" w:hAnsi="Times New Roman"/>
          <w:sz w:val="24"/>
          <w:szCs w:val="24"/>
        </w:rPr>
        <w:t xml:space="preserve">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>
        <w:rPr>
          <w:rFonts w:ascii="Times New Roman" w:hAnsi="Times New Roman"/>
          <w:sz w:val="24"/>
          <w:szCs w:val="24"/>
        </w:rPr>
        <w:t>в письменной форме на бумажном носител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hyperlink r:id="rId7" w:history="1"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http</w:t>
        </w:r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</w:rPr>
          <w:t>://</w:t>
        </w:r>
        <w:proofErr w:type="spellStart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pudovka</w:t>
        </w:r>
        <w:proofErr w:type="spellEnd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</w:rPr>
          <w:t>.</w:t>
        </w:r>
        <w:proofErr w:type="spellStart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tomsk</w:t>
        </w:r>
        <w:proofErr w:type="spellEnd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</w:rPr>
          <w:t>.</w:t>
        </w:r>
        <w:proofErr w:type="spellStart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ru</w:t>
        </w:r>
        <w:proofErr w:type="spellEnd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</w:rPr>
          <w:t>/</w:t>
        </w:r>
      </w:hyperlink>
      <w:r>
        <w:rPr>
          <w:rFonts w:ascii="Times New Roman" w:hAnsi="Times New Roman" w:cs="Times New Roman"/>
          <w:bCs/>
          <w:sz w:val="24"/>
          <w:szCs w:val="24"/>
        </w:rPr>
        <w:t>,  в информационно-телекоммуникационной сети Интернет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 126 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Жалоба подается на имя Главы </w:t>
      </w:r>
      <w:r w:rsidR="00BE196E">
        <w:rPr>
          <w:i w:val="0"/>
          <w:sz w:val="24"/>
          <w:szCs w:val="24"/>
        </w:rPr>
        <w:t xml:space="preserve">Администрации </w:t>
      </w:r>
      <w:proofErr w:type="spellStart"/>
      <w:r w:rsidR="00BE196E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, рассматривается Главой </w:t>
      </w:r>
      <w:r w:rsidR="00BE196E">
        <w:rPr>
          <w:i w:val="0"/>
          <w:sz w:val="24"/>
          <w:szCs w:val="24"/>
        </w:rPr>
        <w:t xml:space="preserve">Администрации </w:t>
      </w:r>
      <w:proofErr w:type="spellStart"/>
      <w:r w:rsidR="00BE196E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. 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 При поступлении жалобы МФЦ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МФЦ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и органом, предоставляющим муниципальную услугу, но не позднее следующего рабочего дня со дня поступления жалобы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F963B9" w:rsidRDefault="00F963B9" w:rsidP="003568B2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Сроки рассмотрения жалобы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, </w:t>
      </w:r>
      <w:r>
        <w:rPr>
          <w:rFonts w:ascii="Times New Roman" w:eastAsia="Times New Roman" w:hAnsi="Times New Roman" w:cs="Times New Roman"/>
          <w:sz w:val="24"/>
          <w:szCs w:val="24"/>
        </w:rPr>
        <w:t>поступившая</w:t>
      </w:r>
      <w:r>
        <w:rPr>
          <w:rFonts w:ascii="Times New Roman" w:hAnsi="Times New Roman"/>
          <w:sz w:val="24"/>
          <w:szCs w:val="24"/>
        </w:rPr>
        <w:t xml:space="preserve"> в </w:t>
      </w:r>
      <w:r w:rsidR="003568B2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3568B2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F963B9" w:rsidRDefault="00F963B9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eastAsia="Times New Roman" w:hAnsi="Times New Roman" w:cs="Times New Roman"/>
          <w:sz w:val="24"/>
          <w:szCs w:val="24"/>
        </w:rPr>
        <w:t>случае</w:t>
      </w:r>
      <w:r>
        <w:rPr>
          <w:rFonts w:ascii="Times New Roman" w:hAnsi="Times New Roman"/>
          <w:sz w:val="24"/>
          <w:szCs w:val="24"/>
        </w:rPr>
        <w:t xml:space="preserve">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</w:t>
      </w:r>
      <w:r>
        <w:rPr>
          <w:rFonts w:ascii="Times New Roman" w:hAnsi="Times New Roman"/>
          <w:sz w:val="24"/>
          <w:szCs w:val="24"/>
        </w:rPr>
        <w:lastRenderedPageBreak/>
        <w:t>установленного срока таких исправлений жалоба рассматривается в течение 5 рабочих дней со дня ее регистраци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Перечень оснований для приостановления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рассмотрения жалобы </w:t>
      </w:r>
    </w:p>
    <w:p w:rsidR="00F963B9" w:rsidRDefault="003568B2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F963B9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>
        <w:rPr>
          <w:rFonts w:ascii="Times New Roman" w:hAnsi="Times New Roman" w:cs="Times New Roman"/>
          <w:sz w:val="24"/>
          <w:szCs w:val="24"/>
        </w:rPr>
        <w:t>, установленном законодательством Российской Федерации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личие решения по жалобе, принятого ранее в </w:t>
      </w:r>
      <w:proofErr w:type="gramStart"/>
      <w:r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 требованиями настоящих Правил в отношении того же заявителя и по тому же предмету жалобы.</w:t>
      </w:r>
    </w:p>
    <w:p w:rsidR="00F963B9" w:rsidRDefault="003568B2" w:rsidP="00320B00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F963B9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вправе оставить жалобу без ответа в следующих случаях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 письменном обращении не </w:t>
      </w:r>
      <w:proofErr w:type="gramStart"/>
      <w:r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направляемые обращения направлялись в Администрацию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или одному и тому же должностному лицу. </w:t>
      </w:r>
      <w:proofErr w:type="gramStart"/>
      <w:r>
        <w:rPr>
          <w:rFonts w:ascii="Times New Roman" w:hAnsi="Times New Roman" w:cs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если ответ по существу поставленного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обращен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3568B2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Результат рассмотрения жалобы</w:t>
      </w:r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лава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</w:t>
      </w:r>
      <w:r>
        <w:rPr>
          <w:rFonts w:ascii="Times New Roman" w:hAnsi="Times New Roman"/>
          <w:sz w:val="24"/>
          <w:szCs w:val="24"/>
        </w:rPr>
        <w:t>принимает одно из следующих решений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отказывает в </w:t>
      </w:r>
      <w:proofErr w:type="gramStart"/>
      <w:r>
        <w:rPr>
          <w:rFonts w:ascii="Times New Roman" w:hAnsi="Times New Roman"/>
          <w:sz w:val="24"/>
          <w:szCs w:val="24"/>
        </w:rPr>
        <w:t>удовлетворении</w:t>
      </w:r>
      <w:proofErr w:type="gramEnd"/>
      <w:r>
        <w:rPr>
          <w:rFonts w:ascii="Times New Roman" w:hAnsi="Times New Roman"/>
          <w:sz w:val="24"/>
          <w:szCs w:val="24"/>
        </w:rPr>
        <w:t xml:space="preserve"> жалобы.</w:t>
      </w:r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136 административного регламента, заявителю в письменной форме и по желанию </w:t>
      </w:r>
      <w:r>
        <w:rPr>
          <w:rFonts w:ascii="Times New Roman" w:hAnsi="Times New Roman"/>
          <w:sz w:val="24"/>
          <w:szCs w:val="24"/>
        </w:rPr>
        <w:lastRenderedPageBreak/>
        <w:t>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лава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или преступления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лава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/>
          <w:sz w:val="24"/>
          <w:szCs w:val="24"/>
        </w:rPr>
        <w:t>незамедлительно направляет имеющиеся материалы в органы прокуратуры.</w:t>
      </w: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рассмотрения жалобы</w:t>
      </w:r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</w:t>
      </w:r>
      <w:proofErr w:type="gramStart"/>
      <w:r>
        <w:rPr>
          <w:rFonts w:ascii="Times New Roman" w:hAnsi="Times New Roman"/>
          <w:sz w:val="24"/>
          <w:szCs w:val="24"/>
        </w:rPr>
        <w:t>случае</w:t>
      </w:r>
      <w:proofErr w:type="gramEnd"/>
      <w:r>
        <w:rPr>
          <w:rFonts w:ascii="Times New Roman" w:hAnsi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орядок обжалования решения по жалобе</w:t>
      </w:r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вправе </w:t>
      </w:r>
      <w:r>
        <w:rPr>
          <w:rFonts w:ascii="Times New Roman" w:hAnsi="Times New Roman"/>
          <w:sz w:val="24"/>
          <w:szCs w:val="24"/>
        </w:rPr>
        <w:t>обжаловать</w:t>
      </w:r>
      <w:r>
        <w:rPr>
          <w:rFonts w:ascii="Times New Roman" w:hAnsi="Times New Roman" w:cs="Times New Roman"/>
          <w:sz w:val="24"/>
          <w:szCs w:val="24"/>
        </w:rPr>
        <w:t xml:space="preserve"> решение по жалобе, принимаемое должностным лицом, в административном и (или) судеб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 соответствии с законодательством Российской Федерации.</w:t>
      </w: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F963B9" w:rsidRDefault="00F963B9" w:rsidP="003568B2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i/>
          <w:sz w:val="24"/>
          <w:szCs w:val="24"/>
        </w:rPr>
        <w:t>необходимых</w:t>
      </w:r>
      <w:proofErr w:type="gramEnd"/>
      <w:r>
        <w:rPr>
          <w:rFonts w:ascii="Times New Roman" w:hAnsi="Times New Roman" w:cs="Times New Roman"/>
          <w:b/>
          <w:i/>
          <w:sz w:val="24"/>
          <w:szCs w:val="24"/>
        </w:rPr>
        <w:t xml:space="preserve"> для обоснования и рассмотрения жалобы</w:t>
      </w:r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имеет </w:t>
      </w:r>
      <w:r>
        <w:rPr>
          <w:rFonts w:ascii="Times New Roman" w:hAnsi="Times New Roman"/>
          <w:sz w:val="24"/>
          <w:szCs w:val="24"/>
        </w:rPr>
        <w:t>право</w:t>
      </w:r>
      <w:r>
        <w:rPr>
          <w:rFonts w:ascii="Times New Roman" w:hAnsi="Times New Roman" w:cs="Times New Roman"/>
          <w:sz w:val="24"/>
          <w:szCs w:val="24"/>
        </w:rPr>
        <w:t xml:space="preserve">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</w:t>
      </w:r>
      <w:r>
        <w:rPr>
          <w:rFonts w:ascii="Times New Roman" w:hAnsi="Times New Roman"/>
          <w:sz w:val="24"/>
          <w:szCs w:val="24"/>
        </w:rPr>
        <w:t>жалобы</w:t>
      </w:r>
      <w:r>
        <w:rPr>
          <w:rFonts w:ascii="Times New Roman" w:hAnsi="Times New Roman" w:cs="Times New Roman"/>
          <w:sz w:val="24"/>
          <w:szCs w:val="24"/>
        </w:rPr>
        <w:t xml:space="preserve"> заинтересованное лицо вправе получить в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одачи и рассмотрения жалобы</w:t>
      </w:r>
    </w:p>
    <w:p w:rsidR="00F963B9" w:rsidRDefault="00F963B9" w:rsidP="00320B00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должностных лиц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, на Едином </w:t>
      </w:r>
      <w:r>
        <w:rPr>
          <w:rFonts w:ascii="Times New Roman" w:hAnsi="Times New Roman"/>
          <w:sz w:val="24"/>
          <w:szCs w:val="24"/>
        </w:rPr>
        <w:t>портале</w:t>
      </w:r>
      <w:r>
        <w:rPr>
          <w:rFonts w:ascii="Times New Roman" w:hAnsi="Times New Roman" w:cs="Times New Roman"/>
          <w:sz w:val="24"/>
          <w:szCs w:val="24"/>
        </w:rPr>
        <w:t xml:space="preserve"> государственных и муниципальных услуг (функций), в МФЦ</w:t>
      </w:r>
      <w:r w:rsidR="003568B2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hAnsi="Times New Roman" w:cs="Times New Roman"/>
          <w:sz w:val="24"/>
          <w:szCs w:val="24"/>
        </w:rPr>
        <w:t>, а также может быть сообщен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F963B9" w:rsidRDefault="00F963B9" w:rsidP="00F963B9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rPr>
          <w:rFonts w:ascii="Times New Roman" w:eastAsia="Times New Roman" w:hAnsi="Times New Roman" w:cs="Times New Roman"/>
          <w:sz w:val="24"/>
          <w:szCs w:val="24"/>
          <w:highlight w:val="yellow"/>
        </w:rPr>
        <w:br w:type="page"/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Pr="003568B2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t>Приложение 1</w:t>
      </w:r>
    </w:p>
    <w:p w:rsidR="00F963B9" w:rsidRPr="003568B2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t>к административному регламенту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льского поселения: ул. </w:t>
      </w:r>
      <w:proofErr w:type="gramStart"/>
      <w:r w:rsidR="003568B2">
        <w:rPr>
          <w:rFonts w:ascii="Times New Roman" w:eastAsia="Times New Roman" w:hAnsi="Times New Roman" w:cs="Times New Roman"/>
          <w:sz w:val="24"/>
          <w:szCs w:val="24"/>
        </w:rPr>
        <w:t>Центральная</w:t>
      </w:r>
      <w:proofErr w:type="gramEnd"/>
      <w:r w:rsidR="003568B2">
        <w:rPr>
          <w:rFonts w:ascii="Times New Roman" w:eastAsia="Times New Roman" w:hAnsi="Times New Roman" w:cs="Times New Roman"/>
          <w:sz w:val="24"/>
          <w:szCs w:val="24"/>
        </w:rPr>
        <w:t>,64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с.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ка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ривошеин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района, Томской области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Pr="003568B2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3568B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</w:t>
            </w:r>
            <w:r w:rsidRPr="003568B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8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330321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</w:t>
            </w:r>
            <w:r w:rsidR="003568B2">
              <w:rPr>
                <w:rFonts w:ascii="Times New Roman" w:eastAsia="Times New Roman" w:hAnsi="Times New Roman" w:cs="Times New Roman"/>
                <w:sz w:val="24"/>
                <w:szCs w:val="24"/>
              </w:rPr>
              <w:t>.  до 17-0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="003568B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3568B2">
        <w:rPr>
          <w:rFonts w:ascii="Times New Roman" w:hAnsi="Times New Roman" w:cs="Times New Roman"/>
          <w:sz w:val="24"/>
          <w:szCs w:val="24"/>
        </w:rPr>
        <w:t xml:space="preserve"> сельского поселения: 636316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ул. </w:t>
      </w:r>
      <w:proofErr w:type="gramStart"/>
      <w:r w:rsidR="003568B2">
        <w:rPr>
          <w:rFonts w:ascii="Times New Roman" w:eastAsia="Times New Roman" w:hAnsi="Times New Roman" w:cs="Times New Roman"/>
          <w:sz w:val="24"/>
          <w:szCs w:val="24"/>
        </w:rPr>
        <w:t>Центральная</w:t>
      </w:r>
      <w:proofErr w:type="gramEnd"/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, 64, с.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ка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ривошеин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района, Томской области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</w:t>
      </w:r>
      <w:r w:rsidR="003568B2">
        <w:rPr>
          <w:rFonts w:ascii="Times New Roman" w:hAnsi="Times New Roman" w:cs="Times New Roman"/>
          <w:sz w:val="24"/>
          <w:szCs w:val="24"/>
        </w:rPr>
        <w:t>онтактный телефон:  (838251) 4 64 31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r w:rsidR="003568B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информационно-коммуникационной сети Интернет</w:t>
      </w:r>
      <w:r>
        <w:rPr>
          <w:rFonts w:ascii="Times New Roman" w:hAnsi="Times New Roman" w:cs="Times New Roman"/>
          <w:i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ht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://</w:t>
      </w:r>
      <w:proofErr w:type="spellStart"/>
      <w:r w:rsidR="003568B2">
        <w:rPr>
          <w:rFonts w:ascii="Times New Roman" w:hAnsi="Times New Roman" w:cs="Times New Roman"/>
          <w:bCs/>
          <w:sz w:val="24"/>
          <w:szCs w:val="24"/>
          <w:lang w:val="en-US"/>
        </w:rPr>
        <w:t>pudovk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/ 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hyperlink r:id="rId8" w:history="1">
        <w:r w:rsidR="003568B2">
          <w:rPr>
            <w:rStyle w:val="a3"/>
            <w:rFonts w:ascii="Times New Roman" w:eastAsia="Times New Roman" w:hAnsi="Times New Roman" w:cs="Times New Roman"/>
            <w:sz w:val="24"/>
            <w:szCs w:val="24"/>
            <w:lang w:val="en-US"/>
          </w:rPr>
          <w:t>pudovka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</w:rPr>
          <w:t>@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  <w:lang w:val="en-US"/>
          </w:rPr>
          <w:t>tomsk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</w:rPr>
          <w:t>.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  <w:lang w:val="en-US"/>
          </w:rPr>
          <w:t>gov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</w:rPr>
          <w:t>.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  <w:lang w:val="en-US"/>
          </w:rPr>
          <w:t>ru</w:t>
        </w:r>
      </w:hyperlink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0B00" w:rsidRDefault="00320B00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Pr="003568B2" w:rsidRDefault="00F963B9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lastRenderedPageBreak/>
        <w:t>Приложение 2</w:t>
      </w:r>
    </w:p>
    <w:p w:rsidR="00F963B9" w:rsidRPr="003568B2" w:rsidRDefault="00F963B9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t>к административному регламенту</w:t>
      </w:r>
    </w:p>
    <w:p w:rsidR="00F963B9" w:rsidRDefault="00F963B9" w:rsidP="002E4CED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>
        <w:rPr>
          <w:rFonts w:ascii="Times New Roman" w:hAnsi="Times New Roman" w:cs="Times New Roman"/>
          <w:b/>
          <w:bCs/>
          <w:sz w:val="24"/>
          <w:szCs w:val="24"/>
        </w:rPr>
        <w:br/>
      </w:r>
      <w:r>
        <w:rPr>
          <w:rFonts w:ascii="Times New Roman" w:hAnsi="Times New Roman" w:cs="Times New Roman"/>
          <w:bCs/>
          <w:sz w:val="24"/>
          <w:szCs w:val="24"/>
        </w:rPr>
        <w:t xml:space="preserve">о предоставлении выписки из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книги </w:t>
      </w:r>
    </w:p>
    <w:p w:rsidR="00F963B9" w:rsidRPr="003568B2" w:rsidRDefault="00F963B9" w:rsidP="002E4CED">
      <w:pPr>
        <w:spacing w:after="0" w:line="240" w:lineRule="atLeast"/>
        <w:ind w:firstLine="708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="003568B2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3568B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3568B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568B2">
        <w:rPr>
          <w:rFonts w:ascii="Times New Roman" w:hAnsi="Times New Roman" w:cs="Times New Roman"/>
          <w:sz w:val="24"/>
          <w:szCs w:val="24"/>
        </w:rPr>
        <w:t>сельского поселения</w:t>
      </w:r>
    </w:p>
    <w:p w:rsidR="00F963B9" w:rsidRDefault="00F963B9" w:rsidP="002E4CED">
      <w:pPr>
        <w:spacing w:after="0" w:line="24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(указать наименование муниципального образования)</w:t>
      </w:r>
    </w:p>
    <w:p w:rsidR="00F963B9" w:rsidRDefault="00F963B9" w:rsidP="002E4CED">
      <w:pPr>
        <w:pStyle w:val="ConsPlusNonformat"/>
        <w:spacing w:line="240" w:lineRule="atLeas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F963B9" w:rsidRDefault="00F963B9" w:rsidP="002E4CED">
      <w:pPr>
        <w:pStyle w:val="ConsPlusNonformat"/>
        <w:spacing w:line="240" w:lineRule="atLeast"/>
        <w:jc w:val="right"/>
        <w:rPr>
          <w:rFonts w:ascii="Times New Roman" w:hAnsi="Times New Roman" w:cs="Times New Roman"/>
          <w:i/>
        </w:rPr>
      </w:pPr>
      <w:proofErr w:type="gramStart"/>
      <w:r>
        <w:rPr>
          <w:rFonts w:ascii="Times New Roman" w:hAnsi="Times New Roman" w:cs="Times New Roman"/>
          <w:i/>
        </w:rPr>
        <w:t>(указать Ф.И.О.(при наличии)   для физического лица,</w:t>
      </w:r>
      <w:proofErr w:type="gramEnd"/>
    </w:p>
    <w:p w:rsidR="00F963B9" w:rsidRDefault="00F963B9" w:rsidP="002E4CED">
      <w:pPr>
        <w:pStyle w:val="ConsPlusNonformat"/>
        <w:spacing w:line="24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члена личного подсобного хозяйства)</w:t>
      </w:r>
    </w:p>
    <w:p w:rsidR="00F963B9" w:rsidRDefault="00F963B9" w:rsidP="002E4CED">
      <w:pPr>
        <w:pStyle w:val="ConsPlusNonformat"/>
        <w:tabs>
          <w:tab w:val="left" w:pos="2835"/>
        </w:tabs>
        <w:spacing w:line="240" w:lineRule="atLeas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F963B9" w:rsidRDefault="00F963B9" w:rsidP="002E4CED">
      <w:pPr>
        <w:pStyle w:val="ConsPlusNonformat"/>
        <w:spacing w:line="240" w:lineRule="atLeast"/>
        <w:jc w:val="right"/>
        <w:rPr>
          <w:rFonts w:ascii="Times New Roman" w:hAnsi="Times New Roman" w:cs="Times New Roman"/>
          <w:i/>
        </w:rPr>
      </w:pPr>
      <w:proofErr w:type="gramStart"/>
      <w:r>
        <w:rPr>
          <w:rFonts w:ascii="Times New Roman" w:hAnsi="Times New Roman" w:cs="Times New Roman"/>
          <w:i/>
        </w:rPr>
        <w:t>(адрес, телефон (факс), электронная почта</w:t>
      </w:r>
      <w:proofErr w:type="gramEnd"/>
    </w:p>
    <w:p w:rsidR="00F963B9" w:rsidRDefault="00F963B9" w:rsidP="002E4CED">
      <w:pPr>
        <w:pStyle w:val="ConsPlusNonformat"/>
        <w:spacing w:line="24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и иные реквизиты, позволяющие осуществлять</w:t>
      </w:r>
    </w:p>
    <w:p w:rsidR="00F963B9" w:rsidRDefault="00F963B9" w:rsidP="002E4CED">
      <w:pPr>
        <w:pStyle w:val="ConsPlusNonformat"/>
        <w:spacing w:line="240" w:lineRule="atLeas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взаимодействие с заявителем)</w:t>
      </w:r>
    </w:p>
    <w:p w:rsidR="00F963B9" w:rsidRDefault="00F963B9" w:rsidP="002E4CED">
      <w:pP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b/>
          <w:bCs/>
          <w:spacing w:val="60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spacing w:val="60"/>
          <w:sz w:val="26"/>
          <w:szCs w:val="26"/>
        </w:rPr>
        <w:t>ЗАЯВЛЕНИЕ</w:t>
      </w:r>
    </w:p>
    <w:p w:rsidR="00F963B9" w:rsidRDefault="00F963B9" w:rsidP="002E4CED">
      <w:pPr>
        <w:autoSpaceDE w:val="0"/>
        <w:autoSpaceDN w:val="0"/>
        <w:spacing w:after="0" w:line="240" w:lineRule="atLeast"/>
        <w:ind w:firstLine="567"/>
        <w:jc w:val="both"/>
        <w:rPr>
          <w:rFonts w:ascii="Times New Roman" w:eastAsia="Times New Roman" w:hAnsi="Times New Roman" w:cs="Times New Roman"/>
          <w:b/>
          <w:bCs/>
          <w:spacing w:val="60"/>
          <w:sz w:val="26"/>
          <w:szCs w:val="26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ошу предоставить выписку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о личном подсобном хозяйстве, расположенном по адресу: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 (адрес личного подсобного хозяйства). 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_________________________________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_________________________________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(указать в произвольной форме, для каких целей требуется выписка из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книги)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_________________________________________________________ 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F963B9" w:rsidRDefault="00F963B9" w:rsidP="002E4CED">
      <w:pPr>
        <w:tabs>
          <w:tab w:val="right" w:pos="9638"/>
        </w:tabs>
        <w:autoSpaceDE w:val="0"/>
        <w:autoSpaceDN w:val="0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F963B9" w:rsidRDefault="00F963B9" w:rsidP="002E4CED">
      <w:pPr>
        <w:tabs>
          <w:tab w:val="right" w:pos="9638"/>
        </w:tabs>
        <w:autoSpaceDE w:val="0"/>
        <w:autoSpaceDN w:val="0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F963B9" w:rsidRDefault="00F963B9" w:rsidP="002E4CED">
      <w:pPr>
        <w:tabs>
          <w:tab w:val="right" w:pos="9638"/>
        </w:tabs>
        <w:autoSpaceDE w:val="0"/>
        <w:autoSpaceDN w:val="0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F963B9" w:rsidRDefault="00F963B9" w:rsidP="002E4CED">
      <w:pPr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особ получения ____ </w:t>
      </w:r>
      <w:r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>
        <w:rPr>
          <w:rFonts w:ascii="Times New Roman" w:hAnsi="Times New Roman"/>
          <w:sz w:val="24"/>
          <w:szCs w:val="24"/>
        </w:rPr>
        <w:t>(</w:t>
      </w:r>
      <w:proofErr w:type="gramStart"/>
      <w:r>
        <w:rPr>
          <w:rFonts w:ascii="Times New Roman" w:hAnsi="Times New Roman"/>
          <w:sz w:val="24"/>
          <w:szCs w:val="24"/>
        </w:rPr>
        <w:t>нужное</w:t>
      </w:r>
      <w:proofErr w:type="gramEnd"/>
      <w:r>
        <w:rPr>
          <w:rFonts w:ascii="Times New Roman" w:hAnsi="Times New Roman"/>
          <w:sz w:val="24"/>
          <w:szCs w:val="24"/>
        </w:rPr>
        <w:t xml:space="preserve"> подчеркнуть): </w:t>
      </w:r>
    </w:p>
    <w:p w:rsidR="00F963B9" w:rsidRDefault="00F963B9" w:rsidP="002E4CED">
      <w:pPr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о в _______ </w:t>
      </w:r>
      <w:r>
        <w:rPr>
          <w:rFonts w:ascii="Times New Roman" w:hAnsi="Times New Roman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>
        <w:rPr>
          <w:rFonts w:ascii="Times New Roman" w:hAnsi="Times New Roman"/>
          <w:sz w:val="24"/>
          <w:szCs w:val="24"/>
        </w:rPr>
        <w:t xml:space="preserve">; </w:t>
      </w:r>
    </w:p>
    <w:p w:rsidR="00F963B9" w:rsidRDefault="00F963B9" w:rsidP="002E4CED">
      <w:pPr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F963B9" w:rsidRDefault="00F963B9" w:rsidP="002E4CED">
      <w:pPr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>
        <w:rPr>
          <w:rFonts w:ascii="Times New Roman" w:hAnsi="Times New Roman"/>
          <w:sz w:val="24"/>
          <w:szCs w:val="24"/>
        </w:rPr>
        <w:t xml:space="preserve">;  </w:t>
      </w:r>
    </w:p>
    <w:p w:rsidR="00F963B9" w:rsidRDefault="00F963B9" w:rsidP="002E4CED">
      <w:pPr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</w:p>
    <w:p w:rsidR="00F963B9" w:rsidRDefault="00F963B9" w:rsidP="002E4CED">
      <w:pPr>
        <w:spacing w:after="0" w:line="240" w:lineRule="atLeast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«___» _________ 20_____г. </w:t>
      </w:r>
    </w:p>
    <w:p w:rsidR="00F963B9" w:rsidRDefault="00F963B9" w:rsidP="002E4CED">
      <w:pPr>
        <w:pBdr>
          <w:top w:val="single" w:sz="4" w:space="1" w:color="auto"/>
        </w:pBdr>
        <w:autoSpaceDE w:val="0"/>
        <w:autoSpaceDN w:val="0"/>
        <w:spacing w:after="0" w:line="240" w:lineRule="atLeast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F963B9" w:rsidTr="00F963B9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963B9" w:rsidRDefault="00F963B9" w:rsidP="002E4CED">
            <w:pPr>
              <w:spacing w:after="0"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F963B9" w:rsidRDefault="00F963B9" w:rsidP="002E4CED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963B9" w:rsidRDefault="00F963B9" w:rsidP="002E4CED">
            <w:pPr>
              <w:spacing w:after="0"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63B9" w:rsidTr="00F963B9">
        <w:tc>
          <w:tcPr>
            <w:tcW w:w="1368" w:type="pct"/>
            <w:hideMark/>
          </w:tcPr>
          <w:p w:rsidR="00F963B9" w:rsidRDefault="00F963B9" w:rsidP="002E4CED">
            <w:pPr>
              <w:spacing w:after="0" w:line="24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подпись заявителя)</w:t>
            </w:r>
          </w:p>
        </w:tc>
        <w:tc>
          <w:tcPr>
            <w:tcW w:w="142" w:type="pct"/>
          </w:tcPr>
          <w:p w:rsidR="00F963B9" w:rsidRDefault="00F963B9" w:rsidP="002E4CED">
            <w:pPr>
              <w:spacing w:after="0" w:line="240" w:lineRule="atLeast"/>
              <w:rPr>
                <w:rFonts w:ascii="Times New Roman" w:hAnsi="Times New Roman" w:cs="Times New Roman"/>
              </w:rPr>
            </w:pPr>
          </w:p>
        </w:tc>
        <w:tc>
          <w:tcPr>
            <w:tcW w:w="3490" w:type="pct"/>
            <w:hideMark/>
          </w:tcPr>
          <w:p w:rsidR="00F963B9" w:rsidRDefault="00F963B9" w:rsidP="002E4CED">
            <w:pPr>
              <w:spacing w:after="0" w:line="24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полностью Ф.И.О.(при наличии))</w:t>
            </w:r>
          </w:p>
        </w:tc>
      </w:tr>
    </w:tbl>
    <w:p w:rsidR="00F963B9" w:rsidRDefault="00F963B9" w:rsidP="002E4CE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2E4CE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2E4CE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2E4CE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  <w:sectPr w:rsidR="00F963B9">
          <w:pgSz w:w="11906" w:h="16838"/>
          <w:pgMar w:top="1134" w:right="850" w:bottom="1134" w:left="1701" w:header="708" w:footer="708" w:gutter="0"/>
          <w:cols w:space="720"/>
        </w:sectPr>
      </w:pPr>
    </w:p>
    <w:p w:rsidR="00F963B9" w:rsidRPr="003568B2" w:rsidRDefault="00F963B9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lastRenderedPageBreak/>
        <w:t>Приложение 3</w:t>
      </w:r>
    </w:p>
    <w:p w:rsidR="00F963B9" w:rsidRPr="003568B2" w:rsidRDefault="00F963B9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t>к административному регламенту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БЛОК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–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ХЕМА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муниципальной услуги</w:t>
      </w:r>
    </w:p>
    <w:p w:rsidR="00F963B9" w:rsidRDefault="00F963B9" w:rsidP="00F963B9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редоставление выписок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»</w:t>
      </w:r>
    </w:p>
    <w:p w:rsidR="00F963B9" w:rsidRDefault="00F963B9" w:rsidP="00F963B9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green"/>
        </w:rPr>
      </w:pPr>
      <w:r>
        <w:object w:dxaOrig="14189" w:dyaOrig="20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5pt;height:592.9pt" o:ole="">
            <v:imagedata r:id="rId9" o:title=""/>
          </v:shape>
          <o:OLEObject Type="Embed" ProgID="Visio.Drawing.11" ShapeID="_x0000_i1025" DrawAspect="Content" ObjectID="_1494941354" r:id="rId10"/>
        </w:object>
      </w:r>
    </w:p>
    <w:p w:rsidR="00767553" w:rsidRDefault="00767553"/>
    <w:sectPr w:rsidR="00767553" w:rsidSect="00364E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A4679"/>
    <w:multiLevelType w:val="hybridMultilevel"/>
    <w:tmpl w:val="968A9210"/>
    <w:lvl w:ilvl="0" w:tplc="7368BE2E">
      <w:start w:val="28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1493726F"/>
    <w:multiLevelType w:val="hybridMultilevel"/>
    <w:tmpl w:val="D2524D70"/>
    <w:lvl w:ilvl="0" w:tplc="0419000F">
      <w:start w:val="6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94B3460"/>
    <w:multiLevelType w:val="hybridMultilevel"/>
    <w:tmpl w:val="0E0647F2"/>
    <w:lvl w:ilvl="0" w:tplc="57002586">
      <w:start w:val="110"/>
      <w:numFmt w:val="decimal"/>
      <w:lvlText w:val="%1."/>
      <w:lvlJc w:val="left"/>
      <w:pPr>
        <w:ind w:left="987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4AC52E43"/>
    <w:multiLevelType w:val="hybridMultilevel"/>
    <w:tmpl w:val="B060D2DE"/>
    <w:lvl w:ilvl="0" w:tplc="333A8456">
      <w:start w:val="1"/>
      <w:numFmt w:val="decimal"/>
      <w:lvlText w:val="%1."/>
      <w:lvlJc w:val="left"/>
      <w:pPr>
        <w:tabs>
          <w:tab w:val="num" w:pos="1431"/>
        </w:tabs>
        <w:ind w:left="1431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98221ED"/>
    <w:multiLevelType w:val="hybridMultilevel"/>
    <w:tmpl w:val="70AE3E42"/>
    <w:lvl w:ilvl="0" w:tplc="87401DD2">
      <w:start w:val="105"/>
      <w:numFmt w:val="decimal"/>
      <w:lvlText w:val="%1."/>
      <w:lvlJc w:val="left"/>
      <w:pPr>
        <w:ind w:left="987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5AA10B12"/>
    <w:multiLevelType w:val="hybridMultilevel"/>
    <w:tmpl w:val="1EAAB7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5011B08"/>
    <w:multiLevelType w:val="hybridMultilevel"/>
    <w:tmpl w:val="0B7CE33A"/>
    <w:lvl w:ilvl="0" w:tplc="C48E1A6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1D125B0"/>
    <w:multiLevelType w:val="hybridMultilevel"/>
    <w:tmpl w:val="335CADFA"/>
    <w:lvl w:ilvl="0" w:tplc="490CE288">
      <w:start w:val="6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74E7130E"/>
    <w:multiLevelType w:val="hybridMultilevel"/>
    <w:tmpl w:val="B0D8E6EE"/>
    <w:lvl w:ilvl="0" w:tplc="99C0DB54">
      <w:start w:val="62"/>
      <w:numFmt w:val="decimal"/>
      <w:lvlText w:val="%1."/>
      <w:lvlJc w:val="left"/>
      <w:pPr>
        <w:ind w:left="40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7"/>
  </w:num>
  <w:num w:numId="6">
    <w:abstractNumId w:val="8"/>
  </w:num>
  <w:num w:numId="7">
    <w:abstractNumId w:val="4"/>
  </w:num>
  <w:num w:numId="8">
    <w:abstractNumId w:val="2"/>
  </w:num>
  <w:num w:numId="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>
    <w:useFELayout/>
  </w:compat>
  <w:rsids>
    <w:rsidRoot w:val="00F963B9"/>
    <w:rsid w:val="00092739"/>
    <w:rsid w:val="002913A5"/>
    <w:rsid w:val="0029526D"/>
    <w:rsid w:val="002A618C"/>
    <w:rsid w:val="002E30CE"/>
    <w:rsid w:val="002E4CED"/>
    <w:rsid w:val="00320B00"/>
    <w:rsid w:val="00330321"/>
    <w:rsid w:val="003568B2"/>
    <w:rsid w:val="00364E41"/>
    <w:rsid w:val="005B73E8"/>
    <w:rsid w:val="005C13DB"/>
    <w:rsid w:val="005D22C3"/>
    <w:rsid w:val="006C48C1"/>
    <w:rsid w:val="00767553"/>
    <w:rsid w:val="008F6A20"/>
    <w:rsid w:val="00A85B38"/>
    <w:rsid w:val="00B85E24"/>
    <w:rsid w:val="00B86F56"/>
    <w:rsid w:val="00BE196E"/>
    <w:rsid w:val="00C14739"/>
    <w:rsid w:val="00CB3E58"/>
    <w:rsid w:val="00E30BC1"/>
    <w:rsid w:val="00E43435"/>
    <w:rsid w:val="00E44FC0"/>
    <w:rsid w:val="00F1021A"/>
    <w:rsid w:val="00F963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4E4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963B9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F963B9"/>
    <w:pPr>
      <w:ind w:left="720"/>
      <w:contextualSpacing/>
    </w:pPr>
  </w:style>
  <w:style w:type="paragraph" w:customStyle="1" w:styleId="a5">
    <w:name w:val="МУ Обычный стиль"/>
    <w:basedOn w:val="a"/>
    <w:autoRedefine/>
    <w:rsid w:val="00F963B9"/>
    <w:pPr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nformat">
    <w:name w:val="ConsPlusNonformat"/>
    <w:rsid w:val="00F963B9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small">
    <w:name w:val="small"/>
    <w:basedOn w:val="a0"/>
    <w:rsid w:val="00F963B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337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ovokriv@tomsk.gov.ru" TargetMode="External"/><Relationship Id="rId3" Type="http://schemas.openxmlformats.org/officeDocument/2006/relationships/styles" Target="styles.xml"/><Relationship Id="rId7" Type="http://schemas.openxmlformats.org/officeDocument/2006/relationships/hyperlink" Target="http://pudovka.tomsk.ru/" TargetMode="Externa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gosuslugi.ru/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B6E9F7-E953-4B42-85A9-4D7DD43B36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25</Pages>
  <Words>9779</Words>
  <Characters>55741</Characters>
  <Application>Microsoft Office Word</Application>
  <DocSecurity>0</DocSecurity>
  <Lines>464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653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16</cp:revision>
  <cp:lastPrinted>2015-06-04T09:41:00Z</cp:lastPrinted>
  <dcterms:created xsi:type="dcterms:W3CDTF">2015-03-06T08:17:00Z</dcterms:created>
  <dcterms:modified xsi:type="dcterms:W3CDTF">2015-06-04T09:43:00Z</dcterms:modified>
</cp:coreProperties>
</file>